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E5EDED" w14:textId="77777777" w:rsidR="007F52F8" w:rsidRDefault="007F52F8">
      <w:pPr>
        <w:spacing w:after="160" w:line="259" w:lineRule="auto"/>
        <w:ind w:firstLine="0"/>
        <w:jc w:val="left"/>
      </w:pPr>
      <w:r>
        <w:br w:type="page"/>
      </w:r>
    </w:p>
    <w:sdt>
      <w:sdtPr>
        <w:rPr>
          <w:rFonts w:ascii="Times New Roman" w:eastAsiaTheme="minorHAnsi" w:hAnsi="Times New Roman" w:cs="Times New Roman"/>
          <w:color w:val="auto"/>
          <w:sz w:val="28"/>
          <w:szCs w:val="28"/>
          <w:lang w:val="uk-UA"/>
        </w:rPr>
        <w:id w:val="-1589304738"/>
        <w:docPartObj>
          <w:docPartGallery w:val="Table of Contents"/>
          <w:docPartUnique/>
        </w:docPartObj>
      </w:sdtPr>
      <w:sdtEndPr>
        <w:rPr>
          <w:noProof/>
        </w:rPr>
      </w:sdtEndPr>
      <w:sdtContent>
        <w:p w14:paraId="7FC1BFDD" w14:textId="1C4E6784" w:rsidR="007F52F8" w:rsidRDefault="007F52F8" w:rsidP="007F52F8">
          <w:pPr>
            <w:pStyle w:val="TOCHeading"/>
            <w:spacing w:before="0"/>
            <w:jc w:val="center"/>
            <w:rPr>
              <w:rFonts w:ascii="Times New Roman" w:hAnsi="Times New Roman" w:cs="Times New Roman"/>
              <w:color w:val="auto"/>
              <w:sz w:val="28"/>
              <w:szCs w:val="28"/>
              <w:lang w:val="uk-UA"/>
            </w:rPr>
          </w:pPr>
          <w:r w:rsidRPr="00283C63">
            <w:rPr>
              <w:rFonts w:ascii="Times New Roman" w:hAnsi="Times New Roman" w:cs="Times New Roman"/>
              <w:color w:val="auto"/>
              <w:sz w:val="28"/>
              <w:szCs w:val="28"/>
              <w:lang w:val="uk-UA"/>
            </w:rPr>
            <w:t>ЗМІСТ</w:t>
          </w:r>
        </w:p>
        <w:p w14:paraId="46EA7EF1" w14:textId="77777777" w:rsidR="007F52F8" w:rsidRDefault="007F52F8" w:rsidP="007F52F8">
          <w:pPr>
            <w:ind w:firstLine="0"/>
          </w:pPr>
        </w:p>
        <w:p w14:paraId="2D14AE8E" w14:textId="77777777" w:rsidR="007F52F8" w:rsidRPr="00AC10DB" w:rsidRDefault="007F52F8" w:rsidP="007F52F8">
          <w:pPr>
            <w:ind w:firstLine="0"/>
          </w:pPr>
        </w:p>
        <w:p w14:paraId="75626F78" w14:textId="01CBAAB4" w:rsidR="00D345BC" w:rsidRDefault="007F52F8">
          <w:pPr>
            <w:pStyle w:val="TOC1"/>
            <w:rPr>
              <w:rFonts w:asciiTheme="minorHAnsi" w:eastAsiaTheme="minorEastAsia" w:hAnsiTheme="minorHAnsi" w:cstheme="minorBidi"/>
              <w:noProof/>
              <w:sz w:val="22"/>
              <w:szCs w:val="22"/>
              <w:lang w:eastAsia="uk-UA"/>
            </w:rPr>
          </w:pPr>
          <w:r>
            <w:fldChar w:fldCharType="begin"/>
          </w:r>
          <w:r>
            <w:instrText xml:space="preserve"> TOC \o "1-3" \h \z \u </w:instrText>
          </w:r>
          <w:r>
            <w:fldChar w:fldCharType="separate"/>
          </w:r>
          <w:hyperlink w:anchor="_Toc500937826" w:history="1">
            <w:r w:rsidR="00D345BC" w:rsidRPr="008F1DF0">
              <w:rPr>
                <w:rStyle w:val="Hyperlink"/>
                <w:noProof/>
              </w:rPr>
              <w:t xml:space="preserve">Лабораторна робота №1. Знайомство з GPCPU на базі технології </w:t>
            </w:r>
            <w:r w:rsidR="004877D7">
              <w:rPr>
                <w:rStyle w:val="Hyperlink"/>
                <w:noProof/>
              </w:rPr>
              <w:t>Nvidia</w:t>
            </w:r>
            <w:r w:rsidR="00D345BC" w:rsidRPr="008F1DF0">
              <w:rPr>
                <w:rStyle w:val="Hyperlink"/>
                <w:noProof/>
              </w:rPr>
              <w:t xml:space="preserve"> Cuda</w:t>
            </w:r>
            <w:r w:rsidR="00D345BC">
              <w:rPr>
                <w:noProof/>
                <w:webHidden/>
              </w:rPr>
              <w:tab/>
            </w:r>
            <w:r w:rsidR="00D345BC">
              <w:rPr>
                <w:noProof/>
                <w:webHidden/>
              </w:rPr>
              <w:fldChar w:fldCharType="begin"/>
            </w:r>
            <w:r w:rsidR="00D345BC">
              <w:rPr>
                <w:noProof/>
                <w:webHidden/>
              </w:rPr>
              <w:instrText xml:space="preserve"> PAGEREF _Toc500937826 \h </w:instrText>
            </w:r>
            <w:r w:rsidR="00D345BC">
              <w:rPr>
                <w:noProof/>
                <w:webHidden/>
              </w:rPr>
            </w:r>
            <w:r w:rsidR="00D345BC">
              <w:rPr>
                <w:noProof/>
                <w:webHidden/>
              </w:rPr>
              <w:fldChar w:fldCharType="separate"/>
            </w:r>
            <w:r w:rsidR="00D345BC">
              <w:rPr>
                <w:noProof/>
                <w:webHidden/>
              </w:rPr>
              <w:t>4</w:t>
            </w:r>
            <w:r w:rsidR="00D345BC">
              <w:rPr>
                <w:noProof/>
                <w:webHidden/>
              </w:rPr>
              <w:fldChar w:fldCharType="end"/>
            </w:r>
          </w:hyperlink>
        </w:p>
        <w:p w14:paraId="5C5B3D86" w14:textId="24F52FFC" w:rsidR="00D345BC" w:rsidRDefault="00D345BC" w:rsidP="00D345BC">
          <w:pPr>
            <w:pStyle w:val="TOC2"/>
            <w:rPr>
              <w:rFonts w:asciiTheme="minorHAnsi" w:eastAsiaTheme="minorEastAsia" w:hAnsiTheme="minorHAnsi" w:cstheme="minorBidi"/>
              <w:noProof/>
              <w:sz w:val="22"/>
              <w:szCs w:val="22"/>
              <w:lang w:eastAsia="uk-UA"/>
            </w:rPr>
          </w:pPr>
          <w:hyperlink w:anchor="_Toc500937827" w:history="1">
            <w:r w:rsidRPr="008F1DF0">
              <w:rPr>
                <w:rStyle w:val="Hyperlink"/>
                <w:noProof/>
              </w:rPr>
              <w:t>Теоретичні відомості</w:t>
            </w:r>
            <w:r>
              <w:rPr>
                <w:noProof/>
                <w:webHidden/>
              </w:rPr>
              <w:tab/>
            </w:r>
            <w:r>
              <w:rPr>
                <w:noProof/>
                <w:webHidden/>
              </w:rPr>
              <w:fldChar w:fldCharType="begin"/>
            </w:r>
            <w:r>
              <w:rPr>
                <w:noProof/>
                <w:webHidden/>
              </w:rPr>
              <w:instrText xml:space="preserve"> PAGEREF _Toc500937827 \h </w:instrText>
            </w:r>
            <w:r>
              <w:rPr>
                <w:noProof/>
                <w:webHidden/>
              </w:rPr>
            </w:r>
            <w:r>
              <w:rPr>
                <w:noProof/>
                <w:webHidden/>
              </w:rPr>
              <w:fldChar w:fldCharType="separate"/>
            </w:r>
            <w:r>
              <w:rPr>
                <w:noProof/>
                <w:webHidden/>
              </w:rPr>
              <w:t>4</w:t>
            </w:r>
            <w:r>
              <w:rPr>
                <w:noProof/>
                <w:webHidden/>
              </w:rPr>
              <w:fldChar w:fldCharType="end"/>
            </w:r>
          </w:hyperlink>
        </w:p>
        <w:p w14:paraId="335427B4" w14:textId="68DC7180" w:rsidR="00D345BC" w:rsidRDefault="00D345BC" w:rsidP="00D345BC">
          <w:pPr>
            <w:pStyle w:val="TOC3"/>
            <w:rPr>
              <w:rFonts w:asciiTheme="minorHAnsi" w:eastAsiaTheme="minorEastAsia" w:hAnsiTheme="minorHAnsi" w:cstheme="minorBidi"/>
              <w:noProof/>
              <w:sz w:val="22"/>
              <w:szCs w:val="22"/>
              <w:lang w:eastAsia="uk-UA"/>
            </w:rPr>
          </w:pPr>
          <w:hyperlink w:anchor="_Toc500937828" w:history="1">
            <w:r w:rsidRPr="008F1DF0">
              <w:rPr>
                <w:rStyle w:val="Hyperlink"/>
                <w:noProof/>
              </w:rPr>
              <w:t>1.</w:t>
            </w:r>
            <w:r>
              <w:rPr>
                <w:rFonts w:asciiTheme="minorHAnsi" w:eastAsiaTheme="minorEastAsia" w:hAnsiTheme="minorHAnsi" w:cstheme="minorBidi"/>
                <w:noProof/>
                <w:sz w:val="22"/>
                <w:szCs w:val="22"/>
                <w:lang w:eastAsia="uk-UA"/>
              </w:rPr>
              <w:tab/>
            </w:r>
            <w:r w:rsidRPr="008F1DF0">
              <w:rPr>
                <w:rStyle w:val="Hyperlink"/>
                <w:noProof/>
              </w:rPr>
              <w:t>Вступ до GPCPU і причини його виникнення</w:t>
            </w:r>
            <w:r>
              <w:rPr>
                <w:noProof/>
                <w:webHidden/>
              </w:rPr>
              <w:tab/>
            </w:r>
            <w:r>
              <w:rPr>
                <w:noProof/>
                <w:webHidden/>
              </w:rPr>
              <w:fldChar w:fldCharType="begin"/>
            </w:r>
            <w:r>
              <w:rPr>
                <w:noProof/>
                <w:webHidden/>
              </w:rPr>
              <w:instrText xml:space="preserve"> PAGEREF _Toc500937828 \h </w:instrText>
            </w:r>
            <w:r>
              <w:rPr>
                <w:noProof/>
                <w:webHidden/>
              </w:rPr>
            </w:r>
            <w:r>
              <w:rPr>
                <w:noProof/>
                <w:webHidden/>
              </w:rPr>
              <w:fldChar w:fldCharType="separate"/>
            </w:r>
            <w:r>
              <w:rPr>
                <w:noProof/>
                <w:webHidden/>
              </w:rPr>
              <w:t>4</w:t>
            </w:r>
            <w:r>
              <w:rPr>
                <w:noProof/>
                <w:webHidden/>
              </w:rPr>
              <w:fldChar w:fldCharType="end"/>
            </w:r>
          </w:hyperlink>
        </w:p>
        <w:p w14:paraId="3E83FF0E" w14:textId="4E7AB4BC" w:rsidR="00D345BC" w:rsidRDefault="00D345BC" w:rsidP="00D345BC">
          <w:pPr>
            <w:pStyle w:val="TOC3"/>
            <w:rPr>
              <w:rFonts w:asciiTheme="minorHAnsi" w:eastAsiaTheme="minorEastAsia" w:hAnsiTheme="minorHAnsi" w:cstheme="minorBidi"/>
              <w:noProof/>
              <w:sz w:val="22"/>
              <w:szCs w:val="22"/>
              <w:lang w:eastAsia="uk-UA"/>
            </w:rPr>
          </w:pPr>
          <w:hyperlink w:anchor="_Toc500937829" w:history="1">
            <w:r w:rsidRPr="008F1DF0">
              <w:rPr>
                <w:rStyle w:val="Hyperlink"/>
                <w:noProof/>
              </w:rPr>
              <w:t>2.</w:t>
            </w:r>
            <w:r>
              <w:rPr>
                <w:rFonts w:asciiTheme="minorHAnsi" w:eastAsiaTheme="minorEastAsia" w:hAnsiTheme="minorHAnsi" w:cstheme="minorBidi"/>
                <w:noProof/>
                <w:sz w:val="22"/>
                <w:szCs w:val="22"/>
                <w:lang w:eastAsia="uk-UA"/>
              </w:rPr>
              <w:tab/>
            </w:r>
            <w:r w:rsidRPr="008F1DF0">
              <w:rPr>
                <w:rStyle w:val="Hyperlink"/>
                <w:noProof/>
              </w:rPr>
              <w:t>Основна різниця між CPU і GPU в паралельних розрахунках</w:t>
            </w:r>
            <w:r>
              <w:rPr>
                <w:noProof/>
                <w:webHidden/>
              </w:rPr>
              <w:tab/>
            </w:r>
            <w:r>
              <w:rPr>
                <w:noProof/>
                <w:webHidden/>
              </w:rPr>
              <w:fldChar w:fldCharType="begin"/>
            </w:r>
            <w:r>
              <w:rPr>
                <w:noProof/>
                <w:webHidden/>
              </w:rPr>
              <w:instrText xml:space="preserve"> PAGEREF _Toc500937829 \h </w:instrText>
            </w:r>
            <w:r>
              <w:rPr>
                <w:noProof/>
                <w:webHidden/>
              </w:rPr>
            </w:r>
            <w:r>
              <w:rPr>
                <w:noProof/>
                <w:webHidden/>
              </w:rPr>
              <w:fldChar w:fldCharType="separate"/>
            </w:r>
            <w:r>
              <w:rPr>
                <w:noProof/>
                <w:webHidden/>
              </w:rPr>
              <w:t>6</w:t>
            </w:r>
            <w:r>
              <w:rPr>
                <w:noProof/>
                <w:webHidden/>
              </w:rPr>
              <w:fldChar w:fldCharType="end"/>
            </w:r>
          </w:hyperlink>
        </w:p>
        <w:p w14:paraId="68DC8DAE" w14:textId="5AE23846" w:rsidR="00D345BC" w:rsidRDefault="00D345BC" w:rsidP="00D345BC">
          <w:pPr>
            <w:pStyle w:val="TOC3"/>
            <w:rPr>
              <w:rFonts w:asciiTheme="minorHAnsi" w:eastAsiaTheme="minorEastAsia" w:hAnsiTheme="minorHAnsi" w:cstheme="minorBidi"/>
              <w:noProof/>
              <w:sz w:val="22"/>
              <w:szCs w:val="22"/>
              <w:lang w:eastAsia="uk-UA"/>
            </w:rPr>
          </w:pPr>
          <w:hyperlink w:anchor="_Toc500937830" w:history="1">
            <w:r w:rsidRPr="008F1DF0">
              <w:rPr>
                <w:rStyle w:val="Hyperlink"/>
                <w:noProof/>
              </w:rPr>
              <w:t>3.</w:t>
            </w:r>
            <w:r>
              <w:rPr>
                <w:rFonts w:asciiTheme="minorHAnsi" w:eastAsiaTheme="minorEastAsia" w:hAnsiTheme="minorHAnsi" w:cstheme="minorBidi"/>
                <w:noProof/>
                <w:sz w:val="22"/>
                <w:szCs w:val="22"/>
                <w:lang w:eastAsia="uk-UA"/>
              </w:rPr>
              <w:tab/>
            </w:r>
            <w:r w:rsidRPr="008F1DF0">
              <w:rPr>
                <w:rStyle w:val="Hyperlink"/>
                <w:noProof/>
              </w:rPr>
              <w:t>Використання паралельних обчислень на GPU</w:t>
            </w:r>
            <w:r>
              <w:rPr>
                <w:noProof/>
                <w:webHidden/>
              </w:rPr>
              <w:tab/>
            </w:r>
            <w:r>
              <w:rPr>
                <w:noProof/>
                <w:webHidden/>
              </w:rPr>
              <w:fldChar w:fldCharType="begin"/>
            </w:r>
            <w:r>
              <w:rPr>
                <w:noProof/>
                <w:webHidden/>
              </w:rPr>
              <w:instrText xml:space="preserve"> PAGEREF _Toc500937830 \h </w:instrText>
            </w:r>
            <w:r>
              <w:rPr>
                <w:noProof/>
                <w:webHidden/>
              </w:rPr>
            </w:r>
            <w:r>
              <w:rPr>
                <w:noProof/>
                <w:webHidden/>
              </w:rPr>
              <w:fldChar w:fldCharType="separate"/>
            </w:r>
            <w:r>
              <w:rPr>
                <w:noProof/>
                <w:webHidden/>
              </w:rPr>
              <w:t>10</w:t>
            </w:r>
            <w:r>
              <w:rPr>
                <w:noProof/>
                <w:webHidden/>
              </w:rPr>
              <w:fldChar w:fldCharType="end"/>
            </w:r>
          </w:hyperlink>
        </w:p>
        <w:p w14:paraId="703444FE" w14:textId="7639BB73" w:rsidR="00D345BC" w:rsidRDefault="00D345BC" w:rsidP="00D345BC">
          <w:pPr>
            <w:pStyle w:val="TOC3"/>
            <w:rPr>
              <w:rFonts w:asciiTheme="minorHAnsi" w:eastAsiaTheme="minorEastAsia" w:hAnsiTheme="minorHAnsi" w:cstheme="minorBidi"/>
              <w:noProof/>
              <w:sz w:val="22"/>
              <w:szCs w:val="22"/>
              <w:lang w:eastAsia="uk-UA"/>
            </w:rPr>
          </w:pPr>
          <w:hyperlink w:anchor="_Toc500937831" w:history="1">
            <w:r w:rsidRPr="008F1DF0">
              <w:rPr>
                <w:rStyle w:val="Hyperlink"/>
                <w:noProof/>
              </w:rPr>
              <w:t>4.</w:t>
            </w:r>
            <w:r>
              <w:rPr>
                <w:rFonts w:asciiTheme="minorHAnsi" w:eastAsiaTheme="minorEastAsia" w:hAnsiTheme="minorHAnsi" w:cstheme="minorBidi"/>
                <w:noProof/>
                <w:sz w:val="22"/>
                <w:szCs w:val="22"/>
                <w:lang w:eastAsia="uk-UA"/>
              </w:rPr>
              <w:tab/>
            </w:r>
            <w:r w:rsidRPr="008F1DF0">
              <w:rPr>
                <w:rStyle w:val="Hyperlink"/>
                <w:noProof/>
              </w:rPr>
              <w:t xml:space="preserve">Платформа паралельних обчислень </w:t>
            </w:r>
            <w:r w:rsidR="004877D7">
              <w:rPr>
                <w:rStyle w:val="Hyperlink"/>
                <w:noProof/>
              </w:rPr>
              <w:t>Nvidia</w:t>
            </w:r>
            <w:r w:rsidRPr="008F1DF0">
              <w:rPr>
                <w:rStyle w:val="Hyperlink"/>
                <w:noProof/>
              </w:rPr>
              <w:t xml:space="preserve"> </w:t>
            </w:r>
            <w:r w:rsidRPr="008F1DF0">
              <w:rPr>
                <w:rStyle w:val="Hyperlink"/>
                <w:noProof/>
                <w:lang w:val="en-US"/>
              </w:rPr>
              <w:t>Cuda</w:t>
            </w:r>
            <w:r w:rsidRPr="008F1DF0">
              <w:rPr>
                <w:rStyle w:val="Hyperlink"/>
                <w:noProof/>
              </w:rPr>
              <w:t xml:space="preserve"> і її можливості</w:t>
            </w:r>
            <w:r>
              <w:rPr>
                <w:noProof/>
                <w:webHidden/>
              </w:rPr>
              <w:tab/>
            </w:r>
            <w:r>
              <w:rPr>
                <w:noProof/>
                <w:webHidden/>
              </w:rPr>
              <w:fldChar w:fldCharType="begin"/>
            </w:r>
            <w:r>
              <w:rPr>
                <w:noProof/>
                <w:webHidden/>
              </w:rPr>
              <w:instrText xml:space="preserve"> PAGEREF _Toc500937831 \h </w:instrText>
            </w:r>
            <w:r>
              <w:rPr>
                <w:noProof/>
                <w:webHidden/>
              </w:rPr>
            </w:r>
            <w:r>
              <w:rPr>
                <w:noProof/>
                <w:webHidden/>
              </w:rPr>
              <w:fldChar w:fldCharType="separate"/>
            </w:r>
            <w:r>
              <w:rPr>
                <w:noProof/>
                <w:webHidden/>
              </w:rPr>
              <w:t>11</w:t>
            </w:r>
            <w:r>
              <w:rPr>
                <w:noProof/>
                <w:webHidden/>
              </w:rPr>
              <w:fldChar w:fldCharType="end"/>
            </w:r>
          </w:hyperlink>
        </w:p>
        <w:p w14:paraId="2047BCFC" w14:textId="682200F1" w:rsidR="00D345BC" w:rsidRDefault="00D345BC" w:rsidP="00D345BC">
          <w:pPr>
            <w:pStyle w:val="TOC3"/>
            <w:rPr>
              <w:rFonts w:asciiTheme="minorHAnsi" w:eastAsiaTheme="minorEastAsia" w:hAnsiTheme="minorHAnsi" w:cstheme="minorBidi"/>
              <w:noProof/>
              <w:sz w:val="22"/>
              <w:szCs w:val="22"/>
              <w:lang w:eastAsia="uk-UA"/>
            </w:rPr>
          </w:pPr>
          <w:hyperlink w:anchor="_Toc500937832" w:history="1">
            <w:r w:rsidRPr="008F1DF0">
              <w:rPr>
                <w:rStyle w:val="Hyperlink"/>
                <w:noProof/>
              </w:rPr>
              <w:t>5.</w:t>
            </w:r>
            <w:r>
              <w:rPr>
                <w:rFonts w:asciiTheme="minorHAnsi" w:eastAsiaTheme="minorEastAsia" w:hAnsiTheme="minorHAnsi" w:cstheme="minorBidi"/>
                <w:noProof/>
                <w:sz w:val="22"/>
                <w:szCs w:val="22"/>
                <w:lang w:eastAsia="uk-UA"/>
              </w:rPr>
              <w:tab/>
            </w:r>
            <w:r w:rsidRPr="008F1DF0">
              <w:rPr>
                <w:rStyle w:val="Hyperlink"/>
                <w:noProof/>
              </w:rPr>
              <w:t xml:space="preserve">Встановлення і налаштування середовища </w:t>
            </w:r>
            <w:r w:rsidRPr="008F1DF0">
              <w:rPr>
                <w:rStyle w:val="Hyperlink"/>
                <w:noProof/>
                <w:lang w:val="en-US"/>
              </w:rPr>
              <w:t>Cuda</w:t>
            </w:r>
            <w:r>
              <w:rPr>
                <w:noProof/>
                <w:webHidden/>
              </w:rPr>
              <w:tab/>
            </w:r>
            <w:r>
              <w:rPr>
                <w:noProof/>
                <w:webHidden/>
              </w:rPr>
              <w:fldChar w:fldCharType="begin"/>
            </w:r>
            <w:r>
              <w:rPr>
                <w:noProof/>
                <w:webHidden/>
              </w:rPr>
              <w:instrText xml:space="preserve"> PAGEREF _Toc500937832 \h </w:instrText>
            </w:r>
            <w:r>
              <w:rPr>
                <w:noProof/>
                <w:webHidden/>
              </w:rPr>
            </w:r>
            <w:r>
              <w:rPr>
                <w:noProof/>
                <w:webHidden/>
              </w:rPr>
              <w:fldChar w:fldCharType="separate"/>
            </w:r>
            <w:r>
              <w:rPr>
                <w:noProof/>
                <w:webHidden/>
              </w:rPr>
              <w:t>11</w:t>
            </w:r>
            <w:r>
              <w:rPr>
                <w:noProof/>
                <w:webHidden/>
              </w:rPr>
              <w:fldChar w:fldCharType="end"/>
            </w:r>
          </w:hyperlink>
        </w:p>
        <w:p w14:paraId="7B29DAFF" w14:textId="5EC56C64" w:rsidR="00D345BC" w:rsidRDefault="00D345BC" w:rsidP="00D345BC">
          <w:pPr>
            <w:pStyle w:val="TOC3"/>
            <w:rPr>
              <w:rFonts w:asciiTheme="minorHAnsi" w:eastAsiaTheme="minorEastAsia" w:hAnsiTheme="minorHAnsi" w:cstheme="minorBidi"/>
              <w:noProof/>
              <w:sz w:val="22"/>
              <w:szCs w:val="22"/>
              <w:lang w:eastAsia="uk-UA"/>
            </w:rPr>
          </w:pPr>
          <w:hyperlink w:anchor="_Toc500937833" w:history="1">
            <w:r w:rsidRPr="008F1DF0">
              <w:rPr>
                <w:rStyle w:val="Hyperlink"/>
                <w:noProof/>
              </w:rPr>
              <w:t>6.</w:t>
            </w:r>
            <w:r>
              <w:rPr>
                <w:rFonts w:asciiTheme="minorHAnsi" w:eastAsiaTheme="minorEastAsia" w:hAnsiTheme="minorHAnsi" w:cstheme="minorBidi"/>
                <w:noProof/>
                <w:sz w:val="22"/>
                <w:szCs w:val="22"/>
                <w:lang w:eastAsia="uk-UA"/>
              </w:rPr>
              <w:tab/>
            </w:r>
            <w:r w:rsidRPr="008F1DF0">
              <w:rPr>
                <w:rStyle w:val="Hyperlink"/>
                <w:noProof/>
              </w:rPr>
              <w:t xml:space="preserve">Створення перших проектів на базі технології </w:t>
            </w:r>
            <w:r w:rsidRPr="008F1DF0">
              <w:rPr>
                <w:rStyle w:val="Hyperlink"/>
                <w:noProof/>
                <w:lang w:val="en-US"/>
              </w:rPr>
              <w:t>Cuda</w:t>
            </w:r>
            <w:r>
              <w:rPr>
                <w:noProof/>
                <w:webHidden/>
              </w:rPr>
              <w:tab/>
            </w:r>
            <w:r>
              <w:rPr>
                <w:noProof/>
                <w:webHidden/>
              </w:rPr>
              <w:fldChar w:fldCharType="begin"/>
            </w:r>
            <w:r>
              <w:rPr>
                <w:noProof/>
                <w:webHidden/>
              </w:rPr>
              <w:instrText xml:space="preserve"> PAGEREF _Toc500937833 \h </w:instrText>
            </w:r>
            <w:r>
              <w:rPr>
                <w:noProof/>
                <w:webHidden/>
              </w:rPr>
            </w:r>
            <w:r>
              <w:rPr>
                <w:noProof/>
                <w:webHidden/>
              </w:rPr>
              <w:fldChar w:fldCharType="separate"/>
            </w:r>
            <w:r>
              <w:rPr>
                <w:noProof/>
                <w:webHidden/>
              </w:rPr>
              <w:t>15</w:t>
            </w:r>
            <w:r>
              <w:rPr>
                <w:noProof/>
                <w:webHidden/>
              </w:rPr>
              <w:fldChar w:fldCharType="end"/>
            </w:r>
          </w:hyperlink>
        </w:p>
        <w:p w14:paraId="0FC36578" w14:textId="3866D681" w:rsidR="00D345BC" w:rsidRDefault="00D345BC" w:rsidP="00D345BC">
          <w:pPr>
            <w:pStyle w:val="TOC2"/>
            <w:rPr>
              <w:rFonts w:asciiTheme="minorHAnsi" w:eastAsiaTheme="minorEastAsia" w:hAnsiTheme="minorHAnsi" w:cstheme="minorBidi"/>
              <w:noProof/>
              <w:sz w:val="22"/>
              <w:szCs w:val="22"/>
              <w:lang w:eastAsia="uk-UA"/>
            </w:rPr>
          </w:pPr>
          <w:hyperlink w:anchor="_Toc500937834" w:history="1">
            <w:r w:rsidRPr="008F1DF0">
              <w:rPr>
                <w:rStyle w:val="Hyperlink"/>
                <w:noProof/>
              </w:rPr>
              <w:t>Завдання до лабораторної роботи</w:t>
            </w:r>
            <w:r>
              <w:rPr>
                <w:noProof/>
                <w:webHidden/>
              </w:rPr>
              <w:tab/>
            </w:r>
            <w:r>
              <w:rPr>
                <w:noProof/>
                <w:webHidden/>
              </w:rPr>
              <w:fldChar w:fldCharType="begin"/>
            </w:r>
            <w:r>
              <w:rPr>
                <w:noProof/>
                <w:webHidden/>
              </w:rPr>
              <w:instrText xml:space="preserve"> PAGEREF _Toc500937834 \h </w:instrText>
            </w:r>
            <w:r>
              <w:rPr>
                <w:noProof/>
                <w:webHidden/>
              </w:rPr>
            </w:r>
            <w:r>
              <w:rPr>
                <w:noProof/>
                <w:webHidden/>
              </w:rPr>
              <w:fldChar w:fldCharType="separate"/>
            </w:r>
            <w:r>
              <w:rPr>
                <w:noProof/>
                <w:webHidden/>
              </w:rPr>
              <w:t>16</w:t>
            </w:r>
            <w:r>
              <w:rPr>
                <w:noProof/>
                <w:webHidden/>
              </w:rPr>
              <w:fldChar w:fldCharType="end"/>
            </w:r>
          </w:hyperlink>
        </w:p>
        <w:p w14:paraId="561877BF" w14:textId="4D5BE575" w:rsidR="00D345BC" w:rsidRDefault="00D345BC" w:rsidP="00D345BC">
          <w:pPr>
            <w:pStyle w:val="TOC2"/>
            <w:rPr>
              <w:rFonts w:asciiTheme="minorHAnsi" w:eastAsiaTheme="minorEastAsia" w:hAnsiTheme="minorHAnsi" w:cstheme="minorBidi"/>
              <w:noProof/>
              <w:sz w:val="22"/>
              <w:szCs w:val="22"/>
              <w:lang w:eastAsia="uk-UA"/>
            </w:rPr>
          </w:pPr>
          <w:hyperlink w:anchor="_Toc500937835" w:history="1">
            <w:r w:rsidRPr="008F1DF0">
              <w:rPr>
                <w:rStyle w:val="Hyperlink"/>
                <w:noProof/>
              </w:rPr>
              <w:t>Посилання на джерела</w:t>
            </w:r>
            <w:r>
              <w:rPr>
                <w:noProof/>
                <w:webHidden/>
              </w:rPr>
              <w:tab/>
            </w:r>
            <w:r>
              <w:rPr>
                <w:noProof/>
                <w:webHidden/>
              </w:rPr>
              <w:fldChar w:fldCharType="begin"/>
            </w:r>
            <w:r>
              <w:rPr>
                <w:noProof/>
                <w:webHidden/>
              </w:rPr>
              <w:instrText xml:space="preserve"> PAGEREF _Toc500937835 \h </w:instrText>
            </w:r>
            <w:r>
              <w:rPr>
                <w:noProof/>
                <w:webHidden/>
              </w:rPr>
            </w:r>
            <w:r>
              <w:rPr>
                <w:noProof/>
                <w:webHidden/>
              </w:rPr>
              <w:fldChar w:fldCharType="separate"/>
            </w:r>
            <w:r>
              <w:rPr>
                <w:noProof/>
                <w:webHidden/>
              </w:rPr>
              <w:t>17</w:t>
            </w:r>
            <w:r>
              <w:rPr>
                <w:noProof/>
                <w:webHidden/>
              </w:rPr>
              <w:fldChar w:fldCharType="end"/>
            </w:r>
          </w:hyperlink>
        </w:p>
        <w:p w14:paraId="03B6BB59" w14:textId="6A38A695" w:rsidR="00D345BC" w:rsidRDefault="00D345BC">
          <w:pPr>
            <w:pStyle w:val="TOC1"/>
            <w:rPr>
              <w:rFonts w:asciiTheme="minorHAnsi" w:eastAsiaTheme="minorEastAsia" w:hAnsiTheme="minorHAnsi" w:cstheme="minorBidi"/>
              <w:noProof/>
              <w:sz w:val="22"/>
              <w:szCs w:val="22"/>
              <w:lang w:eastAsia="uk-UA"/>
            </w:rPr>
          </w:pPr>
          <w:hyperlink w:anchor="_Toc500937836" w:history="1">
            <w:r w:rsidRPr="008F1DF0">
              <w:rPr>
                <w:rStyle w:val="Hyperlink"/>
                <w:noProof/>
              </w:rPr>
              <w:t xml:space="preserve">Лабораторна робота №2. Знайомство з ключовими моментами роботи з GPGPU на базі технології </w:t>
            </w:r>
            <w:r w:rsidR="004877D7">
              <w:rPr>
                <w:rStyle w:val="Hyperlink"/>
                <w:noProof/>
              </w:rPr>
              <w:t>Nvidia</w:t>
            </w:r>
            <w:r w:rsidRPr="008F1DF0">
              <w:rPr>
                <w:rStyle w:val="Hyperlink"/>
                <w:noProof/>
              </w:rPr>
              <w:t xml:space="preserve"> </w:t>
            </w:r>
            <w:r w:rsidRPr="008F1DF0">
              <w:rPr>
                <w:rStyle w:val="Hyperlink"/>
                <w:noProof/>
                <w:lang w:val="en-US"/>
              </w:rPr>
              <w:t>Cuda</w:t>
            </w:r>
            <w:r>
              <w:rPr>
                <w:noProof/>
                <w:webHidden/>
              </w:rPr>
              <w:tab/>
            </w:r>
            <w:r>
              <w:rPr>
                <w:noProof/>
                <w:webHidden/>
              </w:rPr>
              <w:fldChar w:fldCharType="begin"/>
            </w:r>
            <w:r>
              <w:rPr>
                <w:noProof/>
                <w:webHidden/>
              </w:rPr>
              <w:instrText xml:space="preserve"> PAGEREF _Toc500937836 \h </w:instrText>
            </w:r>
            <w:r>
              <w:rPr>
                <w:noProof/>
                <w:webHidden/>
              </w:rPr>
            </w:r>
            <w:r>
              <w:rPr>
                <w:noProof/>
                <w:webHidden/>
              </w:rPr>
              <w:fldChar w:fldCharType="separate"/>
            </w:r>
            <w:r>
              <w:rPr>
                <w:noProof/>
                <w:webHidden/>
              </w:rPr>
              <w:t>18</w:t>
            </w:r>
            <w:r>
              <w:rPr>
                <w:noProof/>
                <w:webHidden/>
              </w:rPr>
              <w:fldChar w:fldCharType="end"/>
            </w:r>
          </w:hyperlink>
        </w:p>
        <w:p w14:paraId="143DFA76" w14:textId="441BA26E" w:rsidR="00D345BC" w:rsidRDefault="00D345BC" w:rsidP="00D345BC">
          <w:pPr>
            <w:pStyle w:val="TOC2"/>
            <w:rPr>
              <w:rFonts w:asciiTheme="minorHAnsi" w:eastAsiaTheme="minorEastAsia" w:hAnsiTheme="minorHAnsi" w:cstheme="minorBidi"/>
              <w:noProof/>
              <w:sz w:val="22"/>
              <w:szCs w:val="22"/>
              <w:lang w:eastAsia="uk-UA"/>
            </w:rPr>
          </w:pPr>
          <w:hyperlink w:anchor="_Toc500937837" w:history="1">
            <w:r w:rsidRPr="008F1DF0">
              <w:rPr>
                <w:rStyle w:val="Hyperlink"/>
                <w:noProof/>
              </w:rPr>
              <w:t>Теоретичні відомості</w:t>
            </w:r>
            <w:r>
              <w:rPr>
                <w:noProof/>
                <w:webHidden/>
              </w:rPr>
              <w:tab/>
            </w:r>
            <w:r>
              <w:rPr>
                <w:noProof/>
                <w:webHidden/>
              </w:rPr>
              <w:fldChar w:fldCharType="begin"/>
            </w:r>
            <w:r>
              <w:rPr>
                <w:noProof/>
                <w:webHidden/>
              </w:rPr>
              <w:instrText xml:space="preserve"> PAGEREF _Toc500937837 \h </w:instrText>
            </w:r>
            <w:r>
              <w:rPr>
                <w:noProof/>
                <w:webHidden/>
              </w:rPr>
            </w:r>
            <w:r>
              <w:rPr>
                <w:noProof/>
                <w:webHidden/>
              </w:rPr>
              <w:fldChar w:fldCharType="separate"/>
            </w:r>
            <w:r>
              <w:rPr>
                <w:noProof/>
                <w:webHidden/>
              </w:rPr>
              <w:t>18</w:t>
            </w:r>
            <w:r>
              <w:rPr>
                <w:noProof/>
                <w:webHidden/>
              </w:rPr>
              <w:fldChar w:fldCharType="end"/>
            </w:r>
          </w:hyperlink>
        </w:p>
        <w:p w14:paraId="28BE2C07" w14:textId="158008CE" w:rsidR="00D345BC" w:rsidRDefault="00D345BC" w:rsidP="00D345BC">
          <w:pPr>
            <w:pStyle w:val="TOC3"/>
            <w:rPr>
              <w:rFonts w:asciiTheme="minorHAnsi" w:eastAsiaTheme="minorEastAsia" w:hAnsiTheme="minorHAnsi" w:cstheme="minorBidi"/>
              <w:noProof/>
              <w:sz w:val="22"/>
              <w:szCs w:val="22"/>
              <w:lang w:eastAsia="uk-UA"/>
            </w:rPr>
          </w:pPr>
          <w:hyperlink w:anchor="_Toc500937838" w:history="1">
            <w:r w:rsidRPr="008F1DF0">
              <w:rPr>
                <w:rStyle w:val="Hyperlink"/>
                <w:noProof/>
              </w:rPr>
              <w:t>1.</w:t>
            </w:r>
            <w:r>
              <w:rPr>
                <w:rFonts w:asciiTheme="minorHAnsi" w:eastAsiaTheme="minorEastAsia" w:hAnsiTheme="minorHAnsi" w:cstheme="minorBidi"/>
                <w:noProof/>
                <w:sz w:val="22"/>
                <w:szCs w:val="22"/>
                <w:lang w:eastAsia="uk-UA"/>
              </w:rPr>
              <w:tab/>
            </w:r>
            <w:r w:rsidRPr="008F1DF0">
              <w:rPr>
                <w:rStyle w:val="Hyperlink"/>
                <w:noProof/>
              </w:rPr>
              <w:t xml:space="preserve">Модель програмування з використанням технології </w:t>
            </w:r>
            <w:r w:rsidRPr="008F1DF0">
              <w:rPr>
                <w:rStyle w:val="Hyperlink"/>
                <w:noProof/>
                <w:lang w:val="en-US"/>
              </w:rPr>
              <w:t>Cuda</w:t>
            </w:r>
            <w:r>
              <w:rPr>
                <w:noProof/>
                <w:webHidden/>
              </w:rPr>
              <w:tab/>
            </w:r>
            <w:r>
              <w:rPr>
                <w:noProof/>
                <w:webHidden/>
              </w:rPr>
              <w:fldChar w:fldCharType="begin"/>
            </w:r>
            <w:r>
              <w:rPr>
                <w:noProof/>
                <w:webHidden/>
              </w:rPr>
              <w:instrText xml:space="preserve"> PAGEREF _Toc500937838 \h </w:instrText>
            </w:r>
            <w:r>
              <w:rPr>
                <w:noProof/>
                <w:webHidden/>
              </w:rPr>
            </w:r>
            <w:r>
              <w:rPr>
                <w:noProof/>
                <w:webHidden/>
              </w:rPr>
              <w:fldChar w:fldCharType="separate"/>
            </w:r>
            <w:r>
              <w:rPr>
                <w:noProof/>
                <w:webHidden/>
              </w:rPr>
              <w:t>18</w:t>
            </w:r>
            <w:r>
              <w:rPr>
                <w:noProof/>
                <w:webHidden/>
              </w:rPr>
              <w:fldChar w:fldCharType="end"/>
            </w:r>
          </w:hyperlink>
        </w:p>
        <w:p w14:paraId="22ABD3FF" w14:textId="7A135B97" w:rsidR="00D345BC" w:rsidRDefault="00D345BC" w:rsidP="00D345BC">
          <w:pPr>
            <w:pStyle w:val="TOC3"/>
            <w:rPr>
              <w:rFonts w:asciiTheme="minorHAnsi" w:eastAsiaTheme="minorEastAsia" w:hAnsiTheme="minorHAnsi" w:cstheme="minorBidi"/>
              <w:noProof/>
              <w:sz w:val="22"/>
              <w:szCs w:val="22"/>
              <w:lang w:eastAsia="uk-UA"/>
            </w:rPr>
          </w:pPr>
          <w:hyperlink w:anchor="_Toc500937839" w:history="1">
            <w:r w:rsidRPr="008F1DF0">
              <w:rPr>
                <w:rStyle w:val="Hyperlink"/>
                <w:noProof/>
                <w:lang w:val="en-US"/>
              </w:rPr>
              <w:t>2.</w:t>
            </w:r>
            <w:r>
              <w:rPr>
                <w:rFonts w:asciiTheme="minorHAnsi" w:eastAsiaTheme="minorEastAsia" w:hAnsiTheme="minorHAnsi" w:cstheme="minorBidi"/>
                <w:noProof/>
                <w:sz w:val="22"/>
                <w:szCs w:val="22"/>
                <w:lang w:eastAsia="uk-UA"/>
              </w:rPr>
              <w:tab/>
            </w:r>
            <w:r w:rsidRPr="008F1DF0">
              <w:rPr>
                <w:rStyle w:val="Hyperlink"/>
                <w:noProof/>
              </w:rPr>
              <w:t xml:space="preserve">Розширення мови </w:t>
            </w:r>
            <w:r w:rsidRPr="008F1DF0">
              <w:rPr>
                <w:rStyle w:val="Hyperlink"/>
                <w:noProof/>
                <w:lang w:val="en-US"/>
              </w:rPr>
              <w:t>C</w:t>
            </w:r>
            <w:r w:rsidRPr="008F1DF0">
              <w:rPr>
                <w:rStyle w:val="Hyperlink"/>
                <w:noProof/>
              </w:rPr>
              <w:t xml:space="preserve"> для </w:t>
            </w:r>
            <w:r w:rsidRPr="008F1DF0">
              <w:rPr>
                <w:rStyle w:val="Hyperlink"/>
                <w:noProof/>
                <w:lang w:val="en-US"/>
              </w:rPr>
              <w:t>Cuda</w:t>
            </w:r>
            <w:r>
              <w:rPr>
                <w:noProof/>
                <w:webHidden/>
              </w:rPr>
              <w:tab/>
            </w:r>
            <w:r>
              <w:rPr>
                <w:noProof/>
                <w:webHidden/>
              </w:rPr>
              <w:fldChar w:fldCharType="begin"/>
            </w:r>
            <w:r>
              <w:rPr>
                <w:noProof/>
                <w:webHidden/>
              </w:rPr>
              <w:instrText xml:space="preserve"> PAGEREF _Toc500937839 \h </w:instrText>
            </w:r>
            <w:r>
              <w:rPr>
                <w:noProof/>
                <w:webHidden/>
              </w:rPr>
            </w:r>
            <w:r>
              <w:rPr>
                <w:noProof/>
                <w:webHidden/>
              </w:rPr>
              <w:fldChar w:fldCharType="separate"/>
            </w:r>
            <w:r>
              <w:rPr>
                <w:noProof/>
                <w:webHidden/>
              </w:rPr>
              <w:t>21</w:t>
            </w:r>
            <w:r>
              <w:rPr>
                <w:noProof/>
                <w:webHidden/>
              </w:rPr>
              <w:fldChar w:fldCharType="end"/>
            </w:r>
          </w:hyperlink>
        </w:p>
        <w:p w14:paraId="34F0B41B" w14:textId="5B22FDE1" w:rsidR="00D345BC" w:rsidRDefault="00D345BC" w:rsidP="00D345BC">
          <w:pPr>
            <w:pStyle w:val="TOC3"/>
            <w:rPr>
              <w:rFonts w:asciiTheme="minorHAnsi" w:eastAsiaTheme="minorEastAsia" w:hAnsiTheme="minorHAnsi" w:cstheme="minorBidi"/>
              <w:noProof/>
              <w:sz w:val="22"/>
              <w:szCs w:val="22"/>
              <w:lang w:eastAsia="uk-UA"/>
            </w:rPr>
          </w:pPr>
          <w:hyperlink w:anchor="_Toc500937840" w:history="1">
            <w:r w:rsidRPr="008F1DF0">
              <w:rPr>
                <w:rStyle w:val="Hyperlink"/>
                <w:noProof/>
              </w:rPr>
              <w:t>3.</w:t>
            </w:r>
            <w:r>
              <w:rPr>
                <w:rFonts w:asciiTheme="minorHAnsi" w:eastAsiaTheme="minorEastAsia" w:hAnsiTheme="minorHAnsi" w:cstheme="minorBidi"/>
                <w:noProof/>
                <w:sz w:val="22"/>
                <w:szCs w:val="22"/>
                <w:lang w:eastAsia="uk-UA"/>
              </w:rPr>
              <w:tab/>
            </w:r>
            <w:r w:rsidRPr="008F1DF0">
              <w:rPr>
                <w:rStyle w:val="Hyperlink"/>
                <w:noProof/>
              </w:rPr>
              <w:t>Основи Cuda host API</w:t>
            </w:r>
            <w:r>
              <w:rPr>
                <w:noProof/>
                <w:webHidden/>
              </w:rPr>
              <w:tab/>
            </w:r>
            <w:r>
              <w:rPr>
                <w:noProof/>
                <w:webHidden/>
              </w:rPr>
              <w:fldChar w:fldCharType="begin"/>
            </w:r>
            <w:r>
              <w:rPr>
                <w:noProof/>
                <w:webHidden/>
              </w:rPr>
              <w:instrText xml:space="preserve"> PAGEREF _Toc500937840 \h </w:instrText>
            </w:r>
            <w:r>
              <w:rPr>
                <w:noProof/>
                <w:webHidden/>
              </w:rPr>
            </w:r>
            <w:r>
              <w:rPr>
                <w:noProof/>
                <w:webHidden/>
              </w:rPr>
              <w:fldChar w:fldCharType="separate"/>
            </w:r>
            <w:r>
              <w:rPr>
                <w:noProof/>
                <w:webHidden/>
              </w:rPr>
              <w:t>22</w:t>
            </w:r>
            <w:r>
              <w:rPr>
                <w:noProof/>
                <w:webHidden/>
              </w:rPr>
              <w:fldChar w:fldCharType="end"/>
            </w:r>
          </w:hyperlink>
        </w:p>
        <w:p w14:paraId="113A3AD1" w14:textId="2C1512AA" w:rsidR="00D345BC" w:rsidRDefault="00D345BC" w:rsidP="00D345BC">
          <w:pPr>
            <w:pStyle w:val="TOC3"/>
            <w:rPr>
              <w:rFonts w:asciiTheme="minorHAnsi" w:eastAsiaTheme="minorEastAsia" w:hAnsiTheme="minorHAnsi" w:cstheme="minorBidi"/>
              <w:noProof/>
              <w:sz w:val="22"/>
              <w:szCs w:val="22"/>
              <w:lang w:eastAsia="uk-UA"/>
            </w:rPr>
          </w:pPr>
          <w:hyperlink w:anchor="_Toc500937841" w:history="1">
            <w:r w:rsidRPr="008F1DF0">
              <w:rPr>
                <w:rStyle w:val="Hyperlink"/>
                <w:noProof/>
              </w:rPr>
              <w:t>4.</w:t>
            </w:r>
            <w:r>
              <w:rPr>
                <w:rFonts w:asciiTheme="minorHAnsi" w:eastAsiaTheme="minorEastAsia" w:hAnsiTheme="minorHAnsi" w:cstheme="minorBidi"/>
                <w:noProof/>
                <w:sz w:val="22"/>
                <w:szCs w:val="22"/>
                <w:lang w:eastAsia="uk-UA"/>
              </w:rPr>
              <w:tab/>
            </w:r>
            <w:r w:rsidRPr="008F1DF0">
              <w:rPr>
                <w:rStyle w:val="Hyperlink"/>
                <w:noProof/>
              </w:rPr>
              <w:t>Приклад практичного використання</w:t>
            </w:r>
            <w:r>
              <w:rPr>
                <w:noProof/>
                <w:webHidden/>
              </w:rPr>
              <w:tab/>
            </w:r>
            <w:r>
              <w:rPr>
                <w:noProof/>
                <w:webHidden/>
              </w:rPr>
              <w:fldChar w:fldCharType="begin"/>
            </w:r>
            <w:r>
              <w:rPr>
                <w:noProof/>
                <w:webHidden/>
              </w:rPr>
              <w:instrText xml:space="preserve"> PAGEREF _Toc500937841 \h </w:instrText>
            </w:r>
            <w:r>
              <w:rPr>
                <w:noProof/>
                <w:webHidden/>
              </w:rPr>
            </w:r>
            <w:r>
              <w:rPr>
                <w:noProof/>
                <w:webHidden/>
              </w:rPr>
              <w:fldChar w:fldCharType="separate"/>
            </w:r>
            <w:r>
              <w:rPr>
                <w:noProof/>
                <w:webHidden/>
              </w:rPr>
              <w:t>23</w:t>
            </w:r>
            <w:r>
              <w:rPr>
                <w:noProof/>
                <w:webHidden/>
              </w:rPr>
              <w:fldChar w:fldCharType="end"/>
            </w:r>
          </w:hyperlink>
        </w:p>
        <w:p w14:paraId="01EF1096" w14:textId="79CB1379" w:rsidR="00D345BC" w:rsidRDefault="00D345BC" w:rsidP="00D345BC">
          <w:pPr>
            <w:pStyle w:val="TOC3"/>
            <w:rPr>
              <w:rFonts w:asciiTheme="minorHAnsi" w:eastAsiaTheme="minorEastAsia" w:hAnsiTheme="minorHAnsi" w:cstheme="minorBidi"/>
              <w:noProof/>
              <w:sz w:val="22"/>
              <w:szCs w:val="22"/>
              <w:lang w:eastAsia="uk-UA"/>
            </w:rPr>
          </w:pPr>
          <w:hyperlink w:anchor="_Toc500937842" w:history="1">
            <w:r w:rsidRPr="008F1DF0">
              <w:rPr>
                <w:rStyle w:val="Hyperlink"/>
                <w:noProof/>
              </w:rPr>
              <w:t>5.</w:t>
            </w:r>
            <w:r>
              <w:rPr>
                <w:rFonts w:asciiTheme="minorHAnsi" w:eastAsiaTheme="minorEastAsia" w:hAnsiTheme="minorHAnsi" w:cstheme="minorBidi"/>
                <w:noProof/>
                <w:sz w:val="22"/>
                <w:szCs w:val="22"/>
                <w:lang w:eastAsia="uk-UA"/>
              </w:rPr>
              <w:tab/>
            </w:r>
            <w:r w:rsidRPr="008F1DF0">
              <w:rPr>
                <w:rStyle w:val="Hyperlink"/>
                <w:noProof/>
              </w:rPr>
              <w:t>Розрахунок часу виконання</w:t>
            </w:r>
            <w:r>
              <w:rPr>
                <w:noProof/>
                <w:webHidden/>
              </w:rPr>
              <w:tab/>
            </w:r>
            <w:r>
              <w:rPr>
                <w:noProof/>
                <w:webHidden/>
              </w:rPr>
              <w:fldChar w:fldCharType="begin"/>
            </w:r>
            <w:r>
              <w:rPr>
                <w:noProof/>
                <w:webHidden/>
              </w:rPr>
              <w:instrText xml:space="preserve"> PAGEREF _Toc500937842 \h </w:instrText>
            </w:r>
            <w:r>
              <w:rPr>
                <w:noProof/>
                <w:webHidden/>
              </w:rPr>
            </w:r>
            <w:r>
              <w:rPr>
                <w:noProof/>
                <w:webHidden/>
              </w:rPr>
              <w:fldChar w:fldCharType="separate"/>
            </w:r>
            <w:r>
              <w:rPr>
                <w:noProof/>
                <w:webHidden/>
              </w:rPr>
              <w:t>29</w:t>
            </w:r>
            <w:r>
              <w:rPr>
                <w:noProof/>
                <w:webHidden/>
              </w:rPr>
              <w:fldChar w:fldCharType="end"/>
            </w:r>
          </w:hyperlink>
        </w:p>
        <w:p w14:paraId="4B5C07DC" w14:textId="012BDD22" w:rsidR="00D345BC" w:rsidRDefault="00D345BC" w:rsidP="00D345BC">
          <w:pPr>
            <w:pStyle w:val="TOC2"/>
            <w:rPr>
              <w:rFonts w:asciiTheme="minorHAnsi" w:eastAsiaTheme="minorEastAsia" w:hAnsiTheme="minorHAnsi" w:cstheme="minorBidi"/>
              <w:noProof/>
              <w:sz w:val="22"/>
              <w:szCs w:val="22"/>
              <w:lang w:eastAsia="uk-UA"/>
            </w:rPr>
          </w:pPr>
          <w:hyperlink w:anchor="_Toc500937843" w:history="1">
            <w:r w:rsidRPr="008F1DF0">
              <w:rPr>
                <w:rStyle w:val="Hyperlink"/>
                <w:noProof/>
              </w:rPr>
              <w:t>Завдання до лабораторної роботи</w:t>
            </w:r>
            <w:r>
              <w:rPr>
                <w:noProof/>
                <w:webHidden/>
              </w:rPr>
              <w:tab/>
            </w:r>
            <w:r>
              <w:rPr>
                <w:noProof/>
                <w:webHidden/>
              </w:rPr>
              <w:fldChar w:fldCharType="begin"/>
            </w:r>
            <w:r>
              <w:rPr>
                <w:noProof/>
                <w:webHidden/>
              </w:rPr>
              <w:instrText xml:space="preserve"> PAGEREF _Toc500937843 \h </w:instrText>
            </w:r>
            <w:r>
              <w:rPr>
                <w:noProof/>
                <w:webHidden/>
              </w:rPr>
            </w:r>
            <w:r>
              <w:rPr>
                <w:noProof/>
                <w:webHidden/>
              </w:rPr>
              <w:fldChar w:fldCharType="separate"/>
            </w:r>
            <w:r>
              <w:rPr>
                <w:noProof/>
                <w:webHidden/>
              </w:rPr>
              <w:t>30</w:t>
            </w:r>
            <w:r>
              <w:rPr>
                <w:noProof/>
                <w:webHidden/>
              </w:rPr>
              <w:fldChar w:fldCharType="end"/>
            </w:r>
          </w:hyperlink>
        </w:p>
        <w:p w14:paraId="24A653B3" w14:textId="7671C23C" w:rsidR="00D345BC" w:rsidRDefault="00D345BC" w:rsidP="00D345BC">
          <w:pPr>
            <w:pStyle w:val="TOC2"/>
            <w:rPr>
              <w:rFonts w:asciiTheme="minorHAnsi" w:eastAsiaTheme="minorEastAsia" w:hAnsiTheme="minorHAnsi" w:cstheme="minorBidi"/>
              <w:noProof/>
              <w:sz w:val="22"/>
              <w:szCs w:val="22"/>
              <w:lang w:eastAsia="uk-UA"/>
            </w:rPr>
          </w:pPr>
          <w:hyperlink w:anchor="_Toc500937844" w:history="1">
            <w:r w:rsidRPr="008F1DF0">
              <w:rPr>
                <w:rStyle w:val="Hyperlink"/>
                <w:noProof/>
              </w:rPr>
              <w:t>Посилання на джерела</w:t>
            </w:r>
            <w:r>
              <w:rPr>
                <w:noProof/>
                <w:webHidden/>
              </w:rPr>
              <w:tab/>
            </w:r>
            <w:r>
              <w:rPr>
                <w:noProof/>
                <w:webHidden/>
              </w:rPr>
              <w:fldChar w:fldCharType="begin"/>
            </w:r>
            <w:r>
              <w:rPr>
                <w:noProof/>
                <w:webHidden/>
              </w:rPr>
              <w:instrText xml:space="preserve"> PAGEREF _Toc500937844 \h </w:instrText>
            </w:r>
            <w:r>
              <w:rPr>
                <w:noProof/>
                <w:webHidden/>
              </w:rPr>
            </w:r>
            <w:r>
              <w:rPr>
                <w:noProof/>
                <w:webHidden/>
              </w:rPr>
              <w:fldChar w:fldCharType="separate"/>
            </w:r>
            <w:r>
              <w:rPr>
                <w:noProof/>
                <w:webHidden/>
              </w:rPr>
              <w:t>30</w:t>
            </w:r>
            <w:r>
              <w:rPr>
                <w:noProof/>
                <w:webHidden/>
              </w:rPr>
              <w:fldChar w:fldCharType="end"/>
            </w:r>
          </w:hyperlink>
        </w:p>
        <w:p w14:paraId="1BE5BD2A" w14:textId="45FFA49D" w:rsidR="00D345BC" w:rsidRDefault="00D345BC">
          <w:pPr>
            <w:pStyle w:val="TOC1"/>
            <w:rPr>
              <w:rFonts w:asciiTheme="minorHAnsi" w:eastAsiaTheme="minorEastAsia" w:hAnsiTheme="minorHAnsi" w:cstheme="minorBidi"/>
              <w:noProof/>
              <w:sz w:val="22"/>
              <w:szCs w:val="22"/>
              <w:lang w:eastAsia="uk-UA"/>
            </w:rPr>
          </w:pPr>
          <w:hyperlink w:anchor="_Toc500937845" w:history="1">
            <w:r w:rsidRPr="008F1DF0">
              <w:rPr>
                <w:rStyle w:val="Hyperlink"/>
                <w:noProof/>
              </w:rPr>
              <w:t xml:space="preserve">Лабораторна робота №3. Знайомство з роботою з пам’яттю у GPGPU на базі технології </w:t>
            </w:r>
            <w:r w:rsidR="004877D7">
              <w:rPr>
                <w:rStyle w:val="Hyperlink"/>
                <w:noProof/>
                <w:lang w:val="en-US"/>
              </w:rPr>
              <w:t>Nvidia</w:t>
            </w:r>
            <w:r w:rsidRPr="008F1DF0">
              <w:rPr>
                <w:rStyle w:val="Hyperlink"/>
                <w:noProof/>
                <w:lang w:val="ru-RU"/>
              </w:rPr>
              <w:t xml:space="preserve"> </w:t>
            </w:r>
            <w:r w:rsidRPr="008F1DF0">
              <w:rPr>
                <w:rStyle w:val="Hyperlink"/>
                <w:noProof/>
                <w:lang w:val="en-US"/>
              </w:rPr>
              <w:t>Cuda</w:t>
            </w:r>
            <w:r>
              <w:rPr>
                <w:noProof/>
                <w:webHidden/>
              </w:rPr>
              <w:tab/>
            </w:r>
            <w:r>
              <w:rPr>
                <w:noProof/>
                <w:webHidden/>
              </w:rPr>
              <w:fldChar w:fldCharType="begin"/>
            </w:r>
            <w:r>
              <w:rPr>
                <w:noProof/>
                <w:webHidden/>
              </w:rPr>
              <w:instrText xml:space="preserve"> PAGEREF _Toc500937845 \h </w:instrText>
            </w:r>
            <w:r>
              <w:rPr>
                <w:noProof/>
                <w:webHidden/>
              </w:rPr>
            </w:r>
            <w:r>
              <w:rPr>
                <w:noProof/>
                <w:webHidden/>
              </w:rPr>
              <w:fldChar w:fldCharType="separate"/>
            </w:r>
            <w:r>
              <w:rPr>
                <w:noProof/>
                <w:webHidden/>
              </w:rPr>
              <w:t>32</w:t>
            </w:r>
            <w:r>
              <w:rPr>
                <w:noProof/>
                <w:webHidden/>
              </w:rPr>
              <w:fldChar w:fldCharType="end"/>
            </w:r>
          </w:hyperlink>
        </w:p>
        <w:p w14:paraId="5796C481" w14:textId="15AED3EF" w:rsidR="00D345BC" w:rsidRDefault="00D345BC" w:rsidP="00D345BC">
          <w:pPr>
            <w:pStyle w:val="TOC2"/>
            <w:rPr>
              <w:rFonts w:asciiTheme="minorHAnsi" w:eastAsiaTheme="minorEastAsia" w:hAnsiTheme="minorHAnsi" w:cstheme="minorBidi"/>
              <w:noProof/>
              <w:sz w:val="22"/>
              <w:szCs w:val="22"/>
              <w:lang w:eastAsia="uk-UA"/>
            </w:rPr>
          </w:pPr>
          <w:hyperlink w:anchor="_Toc500937846" w:history="1">
            <w:r w:rsidRPr="008F1DF0">
              <w:rPr>
                <w:rStyle w:val="Hyperlink"/>
                <w:noProof/>
              </w:rPr>
              <w:t>Теоретичні відомості</w:t>
            </w:r>
            <w:r>
              <w:rPr>
                <w:noProof/>
                <w:webHidden/>
              </w:rPr>
              <w:tab/>
            </w:r>
            <w:r>
              <w:rPr>
                <w:noProof/>
                <w:webHidden/>
              </w:rPr>
              <w:fldChar w:fldCharType="begin"/>
            </w:r>
            <w:r>
              <w:rPr>
                <w:noProof/>
                <w:webHidden/>
              </w:rPr>
              <w:instrText xml:space="preserve"> PAGEREF _Toc500937846 \h </w:instrText>
            </w:r>
            <w:r>
              <w:rPr>
                <w:noProof/>
                <w:webHidden/>
              </w:rPr>
            </w:r>
            <w:r>
              <w:rPr>
                <w:noProof/>
                <w:webHidden/>
              </w:rPr>
              <w:fldChar w:fldCharType="separate"/>
            </w:r>
            <w:r>
              <w:rPr>
                <w:noProof/>
                <w:webHidden/>
              </w:rPr>
              <w:t>32</w:t>
            </w:r>
            <w:r>
              <w:rPr>
                <w:noProof/>
                <w:webHidden/>
              </w:rPr>
              <w:fldChar w:fldCharType="end"/>
            </w:r>
          </w:hyperlink>
        </w:p>
        <w:p w14:paraId="4DFD774F" w14:textId="593F667D" w:rsidR="00D345BC" w:rsidRDefault="00D345BC" w:rsidP="00D345BC">
          <w:pPr>
            <w:pStyle w:val="TOC3"/>
            <w:rPr>
              <w:rFonts w:asciiTheme="minorHAnsi" w:eastAsiaTheme="minorEastAsia" w:hAnsiTheme="minorHAnsi" w:cstheme="minorBidi"/>
              <w:noProof/>
              <w:sz w:val="22"/>
              <w:szCs w:val="22"/>
              <w:lang w:eastAsia="uk-UA"/>
            </w:rPr>
          </w:pPr>
          <w:hyperlink w:anchor="_Toc500937847" w:history="1">
            <w:r w:rsidRPr="008F1DF0">
              <w:rPr>
                <w:rStyle w:val="Hyperlink"/>
                <w:noProof/>
              </w:rPr>
              <w:t>1.</w:t>
            </w:r>
            <w:r>
              <w:rPr>
                <w:rFonts w:asciiTheme="minorHAnsi" w:eastAsiaTheme="minorEastAsia" w:hAnsiTheme="minorHAnsi" w:cstheme="minorBidi"/>
                <w:noProof/>
                <w:sz w:val="22"/>
                <w:szCs w:val="22"/>
                <w:lang w:eastAsia="uk-UA"/>
              </w:rPr>
              <w:tab/>
            </w:r>
            <w:r w:rsidRPr="008F1DF0">
              <w:rPr>
                <w:rStyle w:val="Hyperlink"/>
                <w:noProof/>
              </w:rPr>
              <w:t>Відеокарта і типи пам'яті</w:t>
            </w:r>
            <w:r>
              <w:rPr>
                <w:noProof/>
                <w:webHidden/>
              </w:rPr>
              <w:tab/>
            </w:r>
            <w:r>
              <w:rPr>
                <w:noProof/>
                <w:webHidden/>
              </w:rPr>
              <w:fldChar w:fldCharType="begin"/>
            </w:r>
            <w:r>
              <w:rPr>
                <w:noProof/>
                <w:webHidden/>
              </w:rPr>
              <w:instrText xml:space="preserve"> PAGEREF _Toc500937847 \h </w:instrText>
            </w:r>
            <w:r>
              <w:rPr>
                <w:noProof/>
                <w:webHidden/>
              </w:rPr>
            </w:r>
            <w:r>
              <w:rPr>
                <w:noProof/>
                <w:webHidden/>
              </w:rPr>
              <w:fldChar w:fldCharType="separate"/>
            </w:r>
            <w:r>
              <w:rPr>
                <w:noProof/>
                <w:webHidden/>
              </w:rPr>
              <w:t>32</w:t>
            </w:r>
            <w:r>
              <w:rPr>
                <w:noProof/>
                <w:webHidden/>
              </w:rPr>
              <w:fldChar w:fldCharType="end"/>
            </w:r>
          </w:hyperlink>
        </w:p>
        <w:p w14:paraId="0FD6E180" w14:textId="43481261" w:rsidR="00D345BC" w:rsidRDefault="00D345BC" w:rsidP="00D345BC">
          <w:pPr>
            <w:pStyle w:val="TOC3"/>
            <w:rPr>
              <w:rFonts w:asciiTheme="minorHAnsi" w:eastAsiaTheme="minorEastAsia" w:hAnsiTheme="minorHAnsi" w:cstheme="minorBidi"/>
              <w:noProof/>
              <w:sz w:val="22"/>
              <w:szCs w:val="22"/>
              <w:lang w:eastAsia="uk-UA"/>
            </w:rPr>
          </w:pPr>
          <w:hyperlink w:anchor="_Toc500937848" w:history="1">
            <w:r w:rsidRPr="008F1DF0">
              <w:rPr>
                <w:rStyle w:val="Hyperlink"/>
                <w:noProof/>
              </w:rPr>
              <w:t>2.</w:t>
            </w:r>
            <w:r>
              <w:rPr>
                <w:rFonts w:asciiTheme="minorHAnsi" w:eastAsiaTheme="minorEastAsia" w:hAnsiTheme="minorHAnsi" w:cstheme="minorBidi"/>
                <w:noProof/>
                <w:sz w:val="22"/>
                <w:szCs w:val="22"/>
                <w:lang w:eastAsia="uk-UA"/>
              </w:rPr>
              <w:tab/>
            </w:r>
            <w:r w:rsidRPr="008F1DF0">
              <w:rPr>
                <w:rStyle w:val="Hyperlink"/>
                <w:noProof/>
              </w:rPr>
              <w:t xml:space="preserve">Налагодження програмного коду </w:t>
            </w:r>
            <w:r w:rsidRPr="008F1DF0">
              <w:rPr>
                <w:rStyle w:val="Hyperlink"/>
                <w:noProof/>
                <w:lang w:val="en-US"/>
              </w:rPr>
              <w:t>Cuda</w:t>
            </w:r>
            <w:r>
              <w:rPr>
                <w:noProof/>
                <w:webHidden/>
              </w:rPr>
              <w:tab/>
            </w:r>
            <w:r>
              <w:rPr>
                <w:noProof/>
                <w:webHidden/>
              </w:rPr>
              <w:fldChar w:fldCharType="begin"/>
            </w:r>
            <w:r>
              <w:rPr>
                <w:noProof/>
                <w:webHidden/>
              </w:rPr>
              <w:instrText xml:space="preserve"> PAGEREF _Toc500937848 \h </w:instrText>
            </w:r>
            <w:r>
              <w:rPr>
                <w:noProof/>
                <w:webHidden/>
              </w:rPr>
            </w:r>
            <w:r>
              <w:rPr>
                <w:noProof/>
                <w:webHidden/>
              </w:rPr>
              <w:fldChar w:fldCharType="separate"/>
            </w:r>
            <w:r>
              <w:rPr>
                <w:noProof/>
                <w:webHidden/>
              </w:rPr>
              <w:t>34</w:t>
            </w:r>
            <w:r>
              <w:rPr>
                <w:noProof/>
                <w:webHidden/>
              </w:rPr>
              <w:fldChar w:fldCharType="end"/>
            </w:r>
          </w:hyperlink>
        </w:p>
        <w:p w14:paraId="4195B022" w14:textId="312B1A40" w:rsidR="00D345BC" w:rsidRDefault="00D345BC" w:rsidP="00D345BC">
          <w:pPr>
            <w:pStyle w:val="TOC3"/>
            <w:rPr>
              <w:rFonts w:asciiTheme="minorHAnsi" w:eastAsiaTheme="minorEastAsia" w:hAnsiTheme="minorHAnsi" w:cstheme="minorBidi"/>
              <w:noProof/>
              <w:sz w:val="22"/>
              <w:szCs w:val="22"/>
              <w:lang w:eastAsia="uk-UA"/>
            </w:rPr>
          </w:pPr>
          <w:hyperlink w:anchor="_Toc500937849" w:history="1">
            <w:r w:rsidRPr="008F1DF0">
              <w:rPr>
                <w:rStyle w:val="Hyperlink"/>
                <w:noProof/>
              </w:rPr>
              <w:t>3.</w:t>
            </w:r>
            <w:r>
              <w:rPr>
                <w:rFonts w:asciiTheme="minorHAnsi" w:eastAsiaTheme="minorEastAsia" w:hAnsiTheme="minorHAnsi" w:cstheme="minorBidi"/>
                <w:noProof/>
                <w:sz w:val="22"/>
                <w:szCs w:val="22"/>
                <w:lang w:eastAsia="uk-UA"/>
              </w:rPr>
              <w:tab/>
            </w:r>
            <w:r w:rsidRPr="008F1DF0">
              <w:rPr>
                <w:rStyle w:val="Hyperlink"/>
                <w:noProof/>
              </w:rPr>
              <w:t>Практичне використання розділеної пам’яті</w:t>
            </w:r>
            <w:r>
              <w:rPr>
                <w:noProof/>
                <w:webHidden/>
              </w:rPr>
              <w:tab/>
            </w:r>
            <w:r>
              <w:rPr>
                <w:noProof/>
                <w:webHidden/>
              </w:rPr>
              <w:fldChar w:fldCharType="begin"/>
            </w:r>
            <w:r>
              <w:rPr>
                <w:noProof/>
                <w:webHidden/>
              </w:rPr>
              <w:instrText xml:space="preserve"> PAGEREF _Toc500937849 \h </w:instrText>
            </w:r>
            <w:r>
              <w:rPr>
                <w:noProof/>
                <w:webHidden/>
              </w:rPr>
            </w:r>
            <w:r>
              <w:rPr>
                <w:noProof/>
                <w:webHidden/>
              </w:rPr>
              <w:fldChar w:fldCharType="separate"/>
            </w:r>
            <w:r>
              <w:rPr>
                <w:noProof/>
                <w:webHidden/>
              </w:rPr>
              <w:t>35</w:t>
            </w:r>
            <w:r>
              <w:rPr>
                <w:noProof/>
                <w:webHidden/>
              </w:rPr>
              <w:fldChar w:fldCharType="end"/>
            </w:r>
          </w:hyperlink>
        </w:p>
        <w:p w14:paraId="2692F0E1" w14:textId="2F9E5346" w:rsidR="00D345BC" w:rsidRDefault="00D345BC" w:rsidP="00D345BC">
          <w:pPr>
            <w:pStyle w:val="TOC2"/>
            <w:rPr>
              <w:rFonts w:asciiTheme="minorHAnsi" w:eastAsiaTheme="minorEastAsia" w:hAnsiTheme="minorHAnsi" w:cstheme="minorBidi"/>
              <w:noProof/>
              <w:sz w:val="22"/>
              <w:szCs w:val="22"/>
              <w:lang w:eastAsia="uk-UA"/>
            </w:rPr>
          </w:pPr>
          <w:hyperlink w:anchor="_Toc500937850" w:history="1">
            <w:r w:rsidRPr="008F1DF0">
              <w:rPr>
                <w:rStyle w:val="Hyperlink"/>
                <w:noProof/>
              </w:rPr>
              <w:t>Завдання до лабораторної роботи</w:t>
            </w:r>
            <w:r>
              <w:rPr>
                <w:noProof/>
                <w:webHidden/>
              </w:rPr>
              <w:tab/>
            </w:r>
            <w:r>
              <w:rPr>
                <w:noProof/>
                <w:webHidden/>
              </w:rPr>
              <w:fldChar w:fldCharType="begin"/>
            </w:r>
            <w:r>
              <w:rPr>
                <w:noProof/>
                <w:webHidden/>
              </w:rPr>
              <w:instrText xml:space="preserve"> PAGEREF _Toc500937850 \h </w:instrText>
            </w:r>
            <w:r>
              <w:rPr>
                <w:noProof/>
                <w:webHidden/>
              </w:rPr>
            </w:r>
            <w:r>
              <w:rPr>
                <w:noProof/>
                <w:webHidden/>
              </w:rPr>
              <w:fldChar w:fldCharType="separate"/>
            </w:r>
            <w:r>
              <w:rPr>
                <w:noProof/>
                <w:webHidden/>
              </w:rPr>
              <w:t>39</w:t>
            </w:r>
            <w:r>
              <w:rPr>
                <w:noProof/>
                <w:webHidden/>
              </w:rPr>
              <w:fldChar w:fldCharType="end"/>
            </w:r>
          </w:hyperlink>
        </w:p>
        <w:p w14:paraId="6E2FAA1F" w14:textId="36BEA5AB" w:rsidR="00D345BC" w:rsidRDefault="00D345BC" w:rsidP="00D345BC">
          <w:pPr>
            <w:pStyle w:val="TOC2"/>
            <w:rPr>
              <w:rFonts w:asciiTheme="minorHAnsi" w:eastAsiaTheme="minorEastAsia" w:hAnsiTheme="minorHAnsi" w:cstheme="minorBidi"/>
              <w:noProof/>
              <w:sz w:val="22"/>
              <w:szCs w:val="22"/>
              <w:lang w:eastAsia="uk-UA"/>
            </w:rPr>
          </w:pPr>
          <w:hyperlink w:anchor="_Toc500937851" w:history="1">
            <w:r w:rsidRPr="008F1DF0">
              <w:rPr>
                <w:rStyle w:val="Hyperlink"/>
                <w:noProof/>
              </w:rPr>
              <w:t>Посилання на джерела</w:t>
            </w:r>
            <w:r>
              <w:rPr>
                <w:noProof/>
                <w:webHidden/>
              </w:rPr>
              <w:tab/>
            </w:r>
            <w:r>
              <w:rPr>
                <w:noProof/>
                <w:webHidden/>
              </w:rPr>
              <w:fldChar w:fldCharType="begin"/>
            </w:r>
            <w:r>
              <w:rPr>
                <w:noProof/>
                <w:webHidden/>
              </w:rPr>
              <w:instrText xml:space="preserve"> PAGEREF _Toc500937851 \h </w:instrText>
            </w:r>
            <w:r>
              <w:rPr>
                <w:noProof/>
                <w:webHidden/>
              </w:rPr>
            </w:r>
            <w:r>
              <w:rPr>
                <w:noProof/>
                <w:webHidden/>
              </w:rPr>
              <w:fldChar w:fldCharType="separate"/>
            </w:r>
            <w:r>
              <w:rPr>
                <w:noProof/>
                <w:webHidden/>
              </w:rPr>
              <w:t>39</w:t>
            </w:r>
            <w:r>
              <w:rPr>
                <w:noProof/>
                <w:webHidden/>
              </w:rPr>
              <w:fldChar w:fldCharType="end"/>
            </w:r>
          </w:hyperlink>
        </w:p>
        <w:p w14:paraId="359E64EB" w14:textId="6D28D342" w:rsidR="00D345BC" w:rsidRDefault="00D345BC">
          <w:pPr>
            <w:pStyle w:val="TOC1"/>
            <w:rPr>
              <w:rFonts w:asciiTheme="minorHAnsi" w:eastAsiaTheme="minorEastAsia" w:hAnsiTheme="minorHAnsi" w:cstheme="minorBidi"/>
              <w:noProof/>
              <w:sz w:val="22"/>
              <w:szCs w:val="22"/>
              <w:lang w:eastAsia="uk-UA"/>
            </w:rPr>
          </w:pPr>
          <w:hyperlink w:anchor="_Toc500937852" w:history="1">
            <w:r w:rsidRPr="008F1DF0">
              <w:rPr>
                <w:rStyle w:val="Hyperlink"/>
                <w:noProof/>
              </w:rPr>
              <w:t xml:space="preserve">Лабораторна робота №4. Знайомство з оптимізацією пам’яті у GPGPU на базі технології </w:t>
            </w:r>
            <w:r w:rsidR="004877D7">
              <w:rPr>
                <w:rStyle w:val="Hyperlink"/>
                <w:noProof/>
                <w:lang w:val="en-US"/>
              </w:rPr>
              <w:t>Nvidia</w:t>
            </w:r>
            <w:r w:rsidRPr="008F1DF0">
              <w:rPr>
                <w:rStyle w:val="Hyperlink"/>
                <w:noProof/>
              </w:rPr>
              <w:t xml:space="preserve"> </w:t>
            </w:r>
            <w:r w:rsidRPr="008F1DF0">
              <w:rPr>
                <w:rStyle w:val="Hyperlink"/>
                <w:noProof/>
                <w:lang w:val="en-US"/>
              </w:rPr>
              <w:t>Cuda</w:t>
            </w:r>
            <w:r>
              <w:rPr>
                <w:noProof/>
                <w:webHidden/>
              </w:rPr>
              <w:tab/>
            </w:r>
            <w:r>
              <w:rPr>
                <w:noProof/>
                <w:webHidden/>
              </w:rPr>
              <w:fldChar w:fldCharType="begin"/>
            </w:r>
            <w:r>
              <w:rPr>
                <w:noProof/>
                <w:webHidden/>
              </w:rPr>
              <w:instrText xml:space="preserve"> PAGEREF _Toc500937852 \h </w:instrText>
            </w:r>
            <w:r>
              <w:rPr>
                <w:noProof/>
                <w:webHidden/>
              </w:rPr>
            </w:r>
            <w:r>
              <w:rPr>
                <w:noProof/>
                <w:webHidden/>
              </w:rPr>
              <w:fldChar w:fldCharType="separate"/>
            </w:r>
            <w:r>
              <w:rPr>
                <w:noProof/>
                <w:webHidden/>
              </w:rPr>
              <w:t>40</w:t>
            </w:r>
            <w:r>
              <w:rPr>
                <w:noProof/>
                <w:webHidden/>
              </w:rPr>
              <w:fldChar w:fldCharType="end"/>
            </w:r>
          </w:hyperlink>
        </w:p>
        <w:p w14:paraId="18925661" w14:textId="7FE9BA48" w:rsidR="00D345BC" w:rsidRDefault="00D345BC" w:rsidP="00D345BC">
          <w:pPr>
            <w:pStyle w:val="TOC2"/>
            <w:rPr>
              <w:rFonts w:asciiTheme="minorHAnsi" w:eastAsiaTheme="minorEastAsia" w:hAnsiTheme="minorHAnsi" w:cstheme="minorBidi"/>
              <w:noProof/>
              <w:sz w:val="22"/>
              <w:szCs w:val="22"/>
              <w:lang w:eastAsia="uk-UA"/>
            </w:rPr>
          </w:pPr>
          <w:hyperlink w:anchor="_Toc500937853" w:history="1">
            <w:r w:rsidRPr="008F1DF0">
              <w:rPr>
                <w:rStyle w:val="Hyperlink"/>
                <w:noProof/>
              </w:rPr>
              <w:t>Теоретичні відомості</w:t>
            </w:r>
            <w:r>
              <w:rPr>
                <w:noProof/>
                <w:webHidden/>
              </w:rPr>
              <w:tab/>
            </w:r>
            <w:r>
              <w:rPr>
                <w:noProof/>
                <w:webHidden/>
              </w:rPr>
              <w:fldChar w:fldCharType="begin"/>
            </w:r>
            <w:r>
              <w:rPr>
                <w:noProof/>
                <w:webHidden/>
              </w:rPr>
              <w:instrText xml:space="preserve"> PAGEREF _Toc500937853 \h </w:instrText>
            </w:r>
            <w:r>
              <w:rPr>
                <w:noProof/>
                <w:webHidden/>
              </w:rPr>
            </w:r>
            <w:r>
              <w:rPr>
                <w:noProof/>
                <w:webHidden/>
              </w:rPr>
              <w:fldChar w:fldCharType="separate"/>
            </w:r>
            <w:r>
              <w:rPr>
                <w:noProof/>
                <w:webHidden/>
              </w:rPr>
              <w:t>40</w:t>
            </w:r>
            <w:r>
              <w:rPr>
                <w:noProof/>
                <w:webHidden/>
              </w:rPr>
              <w:fldChar w:fldCharType="end"/>
            </w:r>
          </w:hyperlink>
        </w:p>
        <w:p w14:paraId="410873E5" w14:textId="3EED8C9F" w:rsidR="00D345BC" w:rsidRDefault="00D345BC" w:rsidP="00D345BC">
          <w:pPr>
            <w:pStyle w:val="TOC3"/>
            <w:rPr>
              <w:rFonts w:asciiTheme="minorHAnsi" w:eastAsiaTheme="minorEastAsia" w:hAnsiTheme="minorHAnsi" w:cstheme="minorBidi"/>
              <w:noProof/>
              <w:sz w:val="22"/>
              <w:szCs w:val="22"/>
              <w:lang w:eastAsia="uk-UA"/>
            </w:rPr>
          </w:pPr>
          <w:hyperlink w:anchor="_Toc500937854" w:history="1">
            <w:r w:rsidRPr="008F1DF0">
              <w:rPr>
                <w:rStyle w:val="Hyperlink"/>
                <w:noProof/>
              </w:rPr>
              <w:t>1.</w:t>
            </w:r>
            <w:r>
              <w:rPr>
                <w:rFonts w:asciiTheme="minorHAnsi" w:eastAsiaTheme="minorEastAsia" w:hAnsiTheme="minorHAnsi" w:cstheme="minorBidi"/>
                <w:noProof/>
                <w:sz w:val="22"/>
                <w:szCs w:val="22"/>
                <w:lang w:eastAsia="uk-UA"/>
              </w:rPr>
              <w:tab/>
            </w:r>
            <w:r w:rsidRPr="008F1DF0">
              <w:rPr>
                <w:rStyle w:val="Hyperlink"/>
                <w:noProof/>
              </w:rPr>
              <w:t>Проблематика роботи з глобальною пам’яттю</w:t>
            </w:r>
            <w:r>
              <w:rPr>
                <w:noProof/>
                <w:webHidden/>
              </w:rPr>
              <w:tab/>
            </w:r>
            <w:r>
              <w:rPr>
                <w:noProof/>
                <w:webHidden/>
              </w:rPr>
              <w:fldChar w:fldCharType="begin"/>
            </w:r>
            <w:r>
              <w:rPr>
                <w:noProof/>
                <w:webHidden/>
              </w:rPr>
              <w:instrText xml:space="preserve"> PAGEREF _Toc500937854 \h </w:instrText>
            </w:r>
            <w:r>
              <w:rPr>
                <w:noProof/>
                <w:webHidden/>
              </w:rPr>
            </w:r>
            <w:r>
              <w:rPr>
                <w:noProof/>
                <w:webHidden/>
              </w:rPr>
              <w:fldChar w:fldCharType="separate"/>
            </w:r>
            <w:r>
              <w:rPr>
                <w:noProof/>
                <w:webHidden/>
              </w:rPr>
              <w:t>40</w:t>
            </w:r>
            <w:r>
              <w:rPr>
                <w:noProof/>
                <w:webHidden/>
              </w:rPr>
              <w:fldChar w:fldCharType="end"/>
            </w:r>
          </w:hyperlink>
        </w:p>
        <w:p w14:paraId="7C52FBEB" w14:textId="11B129C2" w:rsidR="00D345BC" w:rsidRDefault="00D345BC" w:rsidP="00D345BC">
          <w:pPr>
            <w:pStyle w:val="TOC3"/>
            <w:rPr>
              <w:rFonts w:asciiTheme="minorHAnsi" w:eastAsiaTheme="minorEastAsia" w:hAnsiTheme="minorHAnsi" w:cstheme="minorBidi"/>
              <w:noProof/>
              <w:sz w:val="22"/>
              <w:szCs w:val="22"/>
              <w:lang w:eastAsia="uk-UA"/>
            </w:rPr>
          </w:pPr>
          <w:hyperlink w:anchor="_Toc500937855" w:history="1">
            <w:r w:rsidRPr="008F1DF0">
              <w:rPr>
                <w:rStyle w:val="Hyperlink"/>
                <w:noProof/>
              </w:rPr>
              <w:t>2.</w:t>
            </w:r>
            <w:r>
              <w:rPr>
                <w:rFonts w:asciiTheme="minorHAnsi" w:eastAsiaTheme="minorEastAsia" w:hAnsiTheme="minorHAnsi" w:cstheme="minorBidi"/>
                <w:noProof/>
                <w:sz w:val="22"/>
                <w:szCs w:val="22"/>
                <w:lang w:eastAsia="uk-UA"/>
              </w:rPr>
              <w:tab/>
            </w:r>
            <w:r w:rsidRPr="008F1DF0">
              <w:rPr>
                <w:rStyle w:val="Hyperlink"/>
                <w:noProof/>
              </w:rPr>
              <w:t>Вирівнювання розмірів використовуваних типів</w:t>
            </w:r>
            <w:r>
              <w:rPr>
                <w:noProof/>
                <w:webHidden/>
              </w:rPr>
              <w:tab/>
            </w:r>
            <w:r>
              <w:rPr>
                <w:noProof/>
                <w:webHidden/>
              </w:rPr>
              <w:fldChar w:fldCharType="begin"/>
            </w:r>
            <w:r>
              <w:rPr>
                <w:noProof/>
                <w:webHidden/>
              </w:rPr>
              <w:instrText xml:space="preserve"> PAGEREF _Toc500937855 \h </w:instrText>
            </w:r>
            <w:r>
              <w:rPr>
                <w:noProof/>
                <w:webHidden/>
              </w:rPr>
            </w:r>
            <w:r>
              <w:rPr>
                <w:noProof/>
                <w:webHidden/>
              </w:rPr>
              <w:fldChar w:fldCharType="separate"/>
            </w:r>
            <w:r>
              <w:rPr>
                <w:noProof/>
                <w:webHidden/>
              </w:rPr>
              <w:t>40</w:t>
            </w:r>
            <w:r>
              <w:rPr>
                <w:noProof/>
                <w:webHidden/>
              </w:rPr>
              <w:fldChar w:fldCharType="end"/>
            </w:r>
          </w:hyperlink>
        </w:p>
        <w:p w14:paraId="16975D83" w14:textId="00955230" w:rsidR="00D345BC" w:rsidRDefault="00D345BC" w:rsidP="00D345BC">
          <w:pPr>
            <w:pStyle w:val="TOC3"/>
            <w:rPr>
              <w:rFonts w:asciiTheme="minorHAnsi" w:eastAsiaTheme="minorEastAsia" w:hAnsiTheme="minorHAnsi" w:cstheme="minorBidi"/>
              <w:noProof/>
              <w:sz w:val="22"/>
              <w:szCs w:val="22"/>
              <w:lang w:eastAsia="uk-UA"/>
            </w:rPr>
          </w:pPr>
          <w:hyperlink w:anchor="_Toc500937856" w:history="1">
            <w:r w:rsidRPr="008F1DF0">
              <w:rPr>
                <w:rStyle w:val="Hyperlink"/>
                <w:noProof/>
              </w:rPr>
              <w:t>3.</w:t>
            </w:r>
            <w:r>
              <w:rPr>
                <w:rFonts w:asciiTheme="minorHAnsi" w:eastAsiaTheme="minorEastAsia" w:hAnsiTheme="minorHAnsi" w:cstheme="minorBidi"/>
                <w:noProof/>
                <w:sz w:val="22"/>
                <w:szCs w:val="22"/>
                <w:lang w:eastAsia="uk-UA"/>
              </w:rPr>
              <w:tab/>
            </w:r>
            <w:r w:rsidRPr="008F1DF0">
              <w:rPr>
                <w:rStyle w:val="Hyperlink"/>
                <w:noProof/>
              </w:rPr>
              <w:t>Використання об'єднаних запитів</w:t>
            </w:r>
            <w:r>
              <w:rPr>
                <w:noProof/>
                <w:webHidden/>
              </w:rPr>
              <w:tab/>
            </w:r>
            <w:r>
              <w:rPr>
                <w:noProof/>
                <w:webHidden/>
              </w:rPr>
              <w:fldChar w:fldCharType="begin"/>
            </w:r>
            <w:r>
              <w:rPr>
                <w:noProof/>
                <w:webHidden/>
              </w:rPr>
              <w:instrText xml:space="preserve"> PAGEREF _Toc500937856 \h </w:instrText>
            </w:r>
            <w:r>
              <w:rPr>
                <w:noProof/>
                <w:webHidden/>
              </w:rPr>
            </w:r>
            <w:r>
              <w:rPr>
                <w:noProof/>
                <w:webHidden/>
              </w:rPr>
              <w:fldChar w:fldCharType="separate"/>
            </w:r>
            <w:r>
              <w:rPr>
                <w:noProof/>
                <w:webHidden/>
              </w:rPr>
              <w:t>42</w:t>
            </w:r>
            <w:r>
              <w:rPr>
                <w:noProof/>
                <w:webHidden/>
              </w:rPr>
              <w:fldChar w:fldCharType="end"/>
            </w:r>
          </w:hyperlink>
        </w:p>
        <w:p w14:paraId="47EB16DF" w14:textId="260F96EE" w:rsidR="00D345BC" w:rsidRDefault="00D345BC" w:rsidP="00D345BC">
          <w:pPr>
            <w:pStyle w:val="TOC3"/>
            <w:rPr>
              <w:rFonts w:asciiTheme="minorHAnsi" w:eastAsiaTheme="minorEastAsia" w:hAnsiTheme="minorHAnsi" w:cstheme="minorBidi"/>
              <w:noProof/>
              <w:sz w:val="22"/>
              <w:szCs w:val="22"/>
              <w:lang w:eastAsia="uk-UA"/>
            </w:rPr>
          </w:pPr>
          <w:hyperlink w:anchor="_Toc500937857" w:history="1">
            <w:r w:rsidRPr="008F1DF0">
              <w:rPr>
                <w:rStyle w:val="Hyperlink"/>
                <w:noProof/>
              </w:rPr>
              <w:t>4.</w:t>
            </w:r>
            <w:r>
              <w:rPr>
                <w:rFonts w:asciiTheme="minorHAnsi" w:eastAsiaTheme="minorEastAsia" w:hAnsiTheme="minorHAnsi" w:cstheme="minorBidi"/>
                <w:noProof/>
                <w:sz w:val="22"/>
                <w:szCs w:val="22"/>
                <w:lang w:eastAsia="uk-UA"/>
              </w:rPr>
              <w:tab/>
            </w:r>
            <w:r w:rsidRPr="008F1DF0">
              <w:rPr>
                <w:rStyle w:val="Hyperlink"/>
                <w:noProof/>
              </w:rPr>
              <w:t>Структури масивів або масиви структур</w:t>
            </w:r>
            <w:r>
              <w:rPr>
                <w:noProof/>
                <w:webHidden/>
              </w:rPr>
              <w:tab/>
            </w:r>
            <w:r>
              <w:rPr>
                <w:noProof/>
                <w:webHidden/>
              </w:rPr>
              <w:fldChar w:fldCharType="begin"/>
            </w:r>
            <w:r>
              <w:rPr>
                <w:noProof/>
                <w:webHidden/>
              </w:rPr>
              <w:instrText xml:space="preserve"> PAGEREF _Toc500937857 \h </w:instrText>
            </w:r>
            <w:r>
              <w:rPr>
                <w:noProof/>
                <w:webHidden/>
              </w:rPr>
            </w:r>
            <w:r>
              <w:rPr>
                <w:noProof/>
                <w:webHidden/>
              </w:rPr>
              <w:fldChar w:fldCharType="separate"/>
            </w:r>
            <w:r>
              <w:rPr>
                <w:noProof/>
                <w:webHidden/>
              </w:rPr>
              <w:t>46</w:t>
            </w:r>
            <w:r>
              <w:rPr>
                <w:noProof/>
                <w:webHidden/>
              </w:rPr>
              <w:fldChar w:fldCharType="end"/>
            </w:r>
          </w:hyperlink>
        </w:p>
        <w:p w14:paraId="20D95044" w14:textId="7232DD5C" w:rsidR="00D345BC" w:rsidRDefault="00D345BC" w:rsidP="00D345BC">
          <w:pPr>
            <w:pStyle w:val="TOC3"/>
            <w:rPr>
              <w:rFonts w:asciiTheme="minorHAnsi" w:eastAsiaTheme="minorEastAsia" w:hAnsiTheme="minorHAnsi" w:cstheme="minorBidi"/>
              <w:noProof/>
              <w:sz w:val="22"/>
              <w:szCs w:val="22"/>
              <w:lang w:eastAsia="uk-UA"/>
            </w:rPr>
          </w:pPr>
          <w:hyperlink w:anchor="_Toc500937858" w:history="1">
            <w:r w:rsidRPr="008F1DF0">
              <w:rPr>
                <w:rStyle w:val="Hyperlink"/>
                <w:noProof/>
              </w:rPr>
              <w:t>5.</w:t>
            </w:r>
            <w:r>
              <w:rPr>
                <w:rFonts w:asciiTheme="minorHAnsi" w:eastAsiaTheme="minorEastAsia" w:hAnsiTheme="minorHAnsi" w:cstheme="minorBidi"/>
                <w:noProof/>
                <w:sz w:val="22"/>
                <w:szCs w:val="22"/>
                <w:lang w:eastAsia="uk-UA"/>
              </w:rPr>
              <w:tab/>
            </w:r>
            <w:r w:rsidRPr="008F1DF0">
              <w:rPr>
                <w:rStyle w:val="Hyperlink"/>
                <w:noProof/>
              </w:rPr>
              <w:t>Проблематика доступу до пам’яті</w:t>
            </w:r>
            <w:r>
              <w:rPr>
                <w:noProof/>
                <w:webHidden/>
              </w:rPr>
              <w:tab/>
            </w:r>
            <w:r>
              <w:rPr>
                <w:noProof/>
                <w:webHidden/>
              </w:rPr>
              <w:fldChar w:fldCharType="begin"/>
            </w:r>
            <w:r>
              <w:rPr>
                <w:noProof/>
                <w:webHidden/>
              </w:rPr>
              <w:instrText xml:space="preserve"> PAGEREF _Toc500937858 \h </w:instrText>
            </w:r>
            <w:r>
              <w:rPr>
                <w:noProof/>
                <w:webHidden/>
              </w:rPr>
            </w:r>
            <w:r>
              <w:rPr>
                <w:noProof/>
                <w:webHidden/>
              </w:rPr>
              <w:fldChar w:fldCharType="separate"/>
            </w:r>
            <w:r>
              <w:rPr>
                <w:noProof/>
                <w:webHidden/>
              </w:rPr>
              <w:t>47</w:t>
            </w:r>
            <w:r>
              <w:rPr>
                <w:noProof/>
                <w:webHidden/>
              </w:rPr>
              <w:fldChar w:fldCharType="end"/>
            </w:r>
          </w:hyperlink>
        </w:p>
        <w:p w14:paraId="4BE8FFB8" w14:textId="36987B81" w:rsidR="00D345BC" w:rsidRDefault="00D345BC" w:rsidP="00D345BC">
          <w:pPr>
            <w:pStyle w:val="TOC2"/>
            <w:rPr>
              <w:rFonts w:asciiTheme="minorHAnsi" w:eastAsiaTheme="minorEastAsia" w:hAnsiTheme="minorHAnsi" w:cstheme="minorBidi"/>
              <w:noProof/>
              <w:sz w:val="22"/>
              <w:szCs w:val="22"/>
              <w:lang w:eastAsia="uk-UA"/>
            </w:rPr>
          </w:pPr>
          <w:hyperlink w:anchor="_Toc500937859" w:history="1">
            <w:r w:rsidRPr="008F1DF0">
              <w:rPr>
                <w:rStyle w:val="Hyperlink"/>
                <w:noProof/>
              </w:rPr>
              <w:t>Завдання до лабораторної роботи</w:t>
            </w:r>
            <w:r>
              <w:rPr>
                <w:noProof/>
                <w:webHidden/>
              </w:rPr>
              <w:tab/>
            </w:r>
            <w:r>
              <w:rPr>
                <w:noProof/>
                <w:webHidden/>
              </w:rPr>
              <w:fldChar w:fldCharType="begin"/>
            </w:r>
            <w:r>
              <w:rPr>
                <w:noProof/>
                <w:webHidden/>
              </w:rPr>
              <w:instrText xml:space="preserve"> PAGEREF _Toc500937859 \h </w:instrText>
            </w:r>
            <w:r>
              <w:rPr>
                <w:noProof/>
                <w:webHidden/>
              </w:rPr>
            </w:r>
            <w:r>
              <w:rPr>
                <w:noProof/>
                <w:webHidden/>
              </w:rPr>
              <w:fldChar w:fldCharType="separate"/>
            </w:r>
            <w:r>
              <w:rPr>
                <w:noProof/>
                <w:webHidden/>
              </w:rPr>
              <w:t>47</w:t>
            </w:r>
            <w:r>
              <w:rPr>
                <w:noProof/>
                <w:webHidden/>
              </w:rPr>
              <w:fldChar w:fldCharType="end"/>
            </w:r>
          </w:hyperlink>
        </w:p>
        <w:p w14:paraId="44A70677" w14:textId="5AB32075" w:rsidR="00D345BC" w:rsidRDefault="00D345BC" w:rsidP="00D345BC">
          <w:pPr>
            <w:pStyle w:val="TOC2"/>
            <w:rPr>
              <w:rFonts w:asciiTheme="minorHAnsi" w:eastAsiaTheme="minorEastAsia" w:hAnsiTheme="minorHAnsi" w:cstheme="minorBidi"/>
              <w:noProof/>
              <w:sz w:val="22"/>
              <w:szCs w:val="22"/>
              <w:lang w:eastAsia="uk-UA"/>
            </w:rPr>
          </w:pPr>
          <w:hyperlink w:anchor="_Toc500937860" w:history="1">
            <w:r w:rsidRPr="008F1DF0">
              <w:rPr>
                <w:rStyle w:val="Hyperlink"/>
                <w:noProof/>
              </w:rPr>
              <w:t>Посилання на джерела</w:t>
            </w:r>
            <w:r>
              <w:rPr>
                <w:noProof/>
                <w:webHidden/>
              </w:rPr>
              <w:tab/>
            </w:r>
            <w:r>
              <w:rPr>
                <w:noProof/>
                <w:webHidden/>
              </w:rPr>
              <w:fldChar w:fldCharType="begin"/>
            </w:r>
            <w:r>
              <w:rPr>
                <w:noProof/>
                <w:webHidden/>
              </w:rPr>
              <w:instrText xml:space="preserve"> PAGEREF _Toc500937860 \h </w:instrText>
            </w:r>
            <w:r>
              <w:rPr>
                <w:noProof/>
                <w:webHidden/>
              </w:rPr>
            </w:r>
            <w:r>
              <w:rPr>
                <w:noProof/>
                <w:webHidden/>
              </w:rPr>
              <w:fldChar w:fldCharType="separate"/>
            </w:r>
            <w:r>
              <w:rPr>
                <w:noProof/>
                <w:webHidden/>
              </w:rPr>
              <w:t>47</w:t>
            </w:r>
            <w:r>
              <w:rPr>
                <w:noProof/>
                <w:webHidden/>
              </w:rPr>
              <w:fldChar w:fldCharType="end"/>
            </w:r>
          </w:hyperlink>
        </w:p>
        <w:p w14:paraId="56AFEE27" w14:textId="1B81D2F2" w:rsidR="00D345BC" w:rsidRDefault="00D345BC">
          <w:pPr>
            <w:pStyle w:val="TOC1"/>
            <w:rPr>
              <w:rFonts w:asciiTheme="minorHAnsi" w:eastAsiaTheme="minorEastAsia" w:hAnsiTheme="minorHAnsi" w:cstheme="minorBidi"/>
              <w:noProof/>
              <w:sz w:val="22"/>
              <w:szCs w:val="22"/>
              <w:lang w:eastAsia="uk-UA"/>
            </w:rPr>
          </w:pPr>
          <w:hyperlink w:anchor="_Toc500937861" w:history="1">
            <w:r w:rsidRPr="008F1DF0">
              <w:rPr>
                <w:rStyle w:val="Hyperlink"/>
                <w:noProof/>
              </w:rPr>
              <w:t>Лабораторна робота №5. Знайомство з</w:t>
            </w:r>
            <w:r w:rsidRPr="008F1DF0">
              <w:rPr>
                <w:rStyle w:val="Hyperlink"/>
                <w:noProof/>
                <w:lang w:val="ru-RU"/>
              </w:rPr>
              <w:t xml:space="preserve"> </w:t>
            </w:r>
            <w:r w:rsidRPr="008F1DF0">
              <w:rPr>
                <w:rStyle w:val="Hyperlink"/>
                <w:noProof/>
              </w:rPr>
              <w:t xml:space="preserve">обробкою зображень на базі технології </w:t>
            </w:r>
            <w:r w:rsidR="004877D7">
              <w:rPr>
                <w:rStyle w:val="Hyperlink"/>
                <w:noProof/>
                <w:lang w:val="en-US"/>
              </w:rPr>
              <w:t>Nvidia</w:t>
            </w:r>
            <w:r w:rsidRPr="008F1DF0">
              <w:rPr>
                <w:rStyle w:val="Hyperlink"/>
                <w:noProof/>
              </w:rPr>
              <w:t xml:space="preserve"> </w:t>
            </w:r>
            <w:r w:rsidRPr="008F1DF0">
              <w:rPr>
                <w:rStyle w:val="Hyperlink"/>
                <w:noProof/>
                <w:lang w:val="en-US"/>
              </w:rPr>
              <w:t>Cuda</w:t>
            </w:r>
            <w:r>
              <w:rPr>
                <w:noProof/>
                <w:webHidden/>
              </w:rPr>
              <w:tab/>
            </w:r>
            <w:r>
              <w:rPr>
                <w:noProof/>
                <w:webHidden/>
              </w:rPr>
              <w:fldChar w:fldCharType="begin"/>
            </w:r>
            <w:r>
              <w:rPr>
                <w:noProof/>
                <w:webHidden/>
              </w:rPr>
              <w:instrText xml:space="preserve"> PAGEREF _Toc500937861 \h </w:instrText>
            </w:r>
            <w:r>
              <w:rPr>
                <w:noProof/>
                <w:webHidden/>
              </w:rPr>
            </w:r>
            <w:r>
              <w:rPr>
                <w:noProof/>
                <w:webHidden/>
              </w:rPr>
              <w:fldChar w:fldCharType="separate"/>
            </w:r>
            <w:r>
              <w:rPr>
                <w:noProof/>
                <w:webHidden/>
              </w:rPr>
              <w:t>48</w:t>
            </w:r>
            <w:r>
              <w:rPr>
                <w:noProof/>
                <w:webHidden/>
              </w:rPr>
              <w:fldChar w:fldCharType="end"/>
            </w:r>
          </w:hyperlink>
        </w:p>
        <w:p w14:paraId="36502FBA" w14:textId="14A8DFAC" w:rsidR="00D345BC" w:rsidRDefault="00D345BC" w:rsidP="00D345BC">
          <w:pPr>
            <w:pStyle w:val="TOC2"/>
            <w:rPr>
              <w:rFonts w:asciiTheme="minorHAnsi" w:eastAsiaTheme="minorEastAsia" w:hAnsiTheme="minorHAnsi" w:cstheme="minorBidi"/>
              <w:noProof/>
              <w:sz w:val="22"/>
              <w:szCs w:val="22"/>
              <w:lang w:eastAsia="uk-UA"/>
            </w:rPr>
          </w:pPr>
          <w:hyperlink w:anchor="_Toc500937862" w:history="1">
            <w:r w:rsidRPr="008F1DF0">
              <w:rPr>
                <w:rStyle w:val="Hyperlink"/>
                <w:noProof/>
              </w:rPr>
              <w:t>Теоретичні відомості</w:t>
            </w:r>
            <w:r>
              <w:rPr>
                <w:noProof/>
                <w:webHidden/>
              </w:rPr>
              <w:tab/>
            </w:r>
            <w:r>
              <w:rPr>
                <w:noProof/>
                <w:webHidden/>
              </w:rPr>
              <w:fldChar w:fldCharType="begin"/>
            </w:r>
            <w:r>
              <w:rPr>
                <w:noProof/>
                <w:webHidden/>
              </w:rPr>
              <w:instrText xml:space="preserve"> PAGEREF _Toc500937862 \h </w:instrText>
            </w:r>
            <w:r>
              <w:rPr>
                <w:noProof/>
                <w:webHidden/>
              </w:rPr>
            </w:r>
            <w:r>
              <w:rPr>
                <w:noProof/>
                <w:webHidden/>
              </w:rPr>
              <w:fldChar w:fldCharType="separate"/>
            </w:r>
            <w:r>
              <w:rPr>
                <w:noProof/>
                <w:webHidden/>
              </w:rPr>
              <w:t>48</w:t>
            </w:r>
            <w:r>
              <w:rPr>
                <w:noProof/>
                <w:webHidden/>
              </w:rPr>
              <w:fldChar w:fldCharType="end"/>
            </w:r>
          </w:hyperlink>
        </w:p>
        <w:p w14:paraId="3D43B914" w14:textId="5D3C104A" w:rsidR="00D345BC" w:rsidRDefault="00D345BC" w:rsidP="00D345BC">
          <w:pPr>
            <w:pStyle w:val="TOC3"/>
            <w:rPr>
              <w:rFonts w:asciiTheme="minorHAnsi" w:eastAsiaTheme="minorEastAsia" w:hAnsiTheme="minorHAnsi" w:cstheme="minorBidi"/>
              <w:noProof/>
              <w:sz w:val="22"/>
              <w:szCs w:val="22"/>
              <w:lang w:eastAsia="uk-UA"/>
            </w:rPr>
          </w:pPr>
          <w:hyperlink w:anchor="_Toc500937863" w:history="1">
            <w:r w:rsidRPr="008F1DF0">
              <w:rPr>
                <w:rStyle w:val="Hyperlink"/>
                <w:noProof/>
              </w:rPr>
              <w:t>1.</w:t>
            </w:r>
            <w:r>
              <w:rPr>
                <w:rFonts w:asciiTheme="minorHAnsi" w:eastAsiaTheme="minorEastAsia" w:hAnsiTheme="minorHAnsi" w:cstheme="minorBidi"/>
                <w:noProof/>
                <w:sz w:val="22"/>
                <w:szCs w:val="22"/>
                <w:lang w:eastAsia="uk-UA"/>
              </w:rPr>
              <w:tab/>
            </w:r>
            <w:r w:rsidRPr="008F1DF0">
              <w:rPr>
                <w:rStyle w:val="Hyperlink"/>
                <w:noProof/>
              </w:rPr>
              <w:t xml:space="preserve">Робота з зображеннями за допомогою бібліотеки </w:t>
            </w:r>
            <w:r w:rsidRPr="008F1DF0">
              <w:rPr>
                <w:rStyle w:val="Hyperlink"/>
                <w:noProof/>
                <w:lang w:val="en-US"/>
              </w:rPr>
              <w:t>OpenCV</w:t>
            </w:r>
            <w:r>
              <w:rPr>
                <w:noProof/>
                <w:webHidden/>
              </w:rPr>
              <w:tab/>
            </w:r>
            <w:r>
              <w:rPr>
                <w:noProof/>
                <w:webHidden/>
              </w:rPr>
              <w:fldChar w:fldCharType="begin"/>
            </w:r>
            <w:r>
              <w:rPr>
                <w:noProof/>
                <w:webHidden/>
              </w:rPr>
              <w:instrText xml:space="preserve"> PAGEREF _Toc500937863 \h </w:instrText>
            </w:r>
            <w:r>
              <w:rPr>
                <w:noProof/>
                <w:webHidden/>
              </w:rPr>
            </w:r>
            <w:r>
              <w:rPr>
                <w:noProof/>
                <w:webHidden/>
              </w:rPr>
              <w:fldChar w:fldCharType="separate"/>
            </w:r>
            <w:r>
              <w:rPr>
                <w:noProof/>
                <w:webHidden/>
              </w:rPr>
              <w:t>48</w:t>
            </w:r>
            <w:r>
              <w:rPr>
                <w:noProof/>
                <w:webHidden/>
              </w:rPr>
              <w:fldChar w:fldCharType="end"/>
            </w:r>
          </w:hyperlink>
        </w:p>
        <w:p w14:paraId="6A200B2E" w14:textId="3982465B" w:rsidR="00D345BC" w:rsidRDefault="00D345BC" w:rsidP="00D345BC">
          <w:pPr>
            <w:pStyle w:val="TOC3"/>
            <w:rPr>
              <w:rFonts w:asciiTheme="minorHAnsi" w:eastAsiaTheme="minorEastAsia" w:hAnsiTheme="minorHAnsi" w:cstheme="minorBidi"/>
              <w:noProof/>
              <w:sz w:val="22"/>
              <w:szCs w:val="22"/>
              <w:lang w:eastAsia="uk-UA"/>
            </w:rPr>
          </w:pPr>
          <w:hyperlink w:anchor="_Toc500937864" w:history="1">
            <w:r w:rsidRPr="008F1DF0">
              <w:rPr>
                <w:rStyle w:val="Hyperlink"/>
                <w:noProof/>
              </w:rPr>
              <w:t>2.</w:t>
            </w:r>
            <w:r>
              <w:rPr>
                <w:rFonts w:asciiTheme="minorHAnsi" w:eastAsiaTheme="minorEastAsia" w:hAnsiTheme="minorHAnsi" w:cstheme="minorBidi"/>
                <w:noProof/>
                <w:sz w:val="22"/>
                <w:szCs w:val="22"/>
                <w:lang w:eastAsia="uk-UA"/>
              </w:rPr>
              <w:tab/>
            </w:r>
            <w:r w:rsidRPr="008F1DF0">
              <w:rPr>
                <w:rStyle w:val="Hyperlink"/>
                <w:noProof/>
              </w:rPr>
              <w:t>Практична обробка зображення</w:t>
            </w:r>
            <w:r>
              <w:rPr>
                <w:noProof/>
                <w:webHidden/>
              </w:rPr>
              <w:tab/>
            </w:r>
            <w:r>
              <w:rPr>
                <w:noProof/>
                <w:webHidden/>
              </w:rPr>
              <w:fldChar w:fldCharType="begin"/>
            </w:r>
            <w:r>
              <w:rPr>
                <w:noProof/>
                <w:webHidden/>
              </w:rPr>
              <w:instrText xml:space="preserve"> PAGEREF _Toc500937864 \h </w:instrText>
            </w:r>
            <w:r>
              <w:rPr>
                <w:noProof/>
                <w:webHidden/>
              </w:rPr>
            </w:r>
            <w:r>
              <w:rPr>
                <w:noProof/>
                <w:webHidden/>
              </w:rPr>
              <w:fldChar w:fldCharType="separate"/>
            </w:r>
            <w:r>
              <w:rPr>
                <w:noProof/>
                <w:webHidden/>
              </w:rPr>
              <w:t>48</w:t>
            </w:r>
            <w:r>
              <w:rPr>
                <w:noProof/>
                <w:webHidden/>
              </w:rPr>
              <w:fldChar w:fldCharType="end"/>
            </w:r>
          </w:hyperlink>
        </w:p>
        <w:p w14:paraId="6A59D886" w14:textId="7321BBD6" w:rsidR="00D345BC" w:rsidRDefault="00D345BC" w:rsidP="00D345BC">
          <w:pPr>
            <w:pStyle w:val="TOC2"/>
            <w:rPr>
              <w:rFonts w:asciiTheme="minorHAnsi" w:eastAsiaTheme="minorEastAsia" w:hAnsiTheme="minorHAnsi" w:cstheme="minorBidi"/>
              <w:noProof/>
              <w:sz w:val="22"/>
              <w:szCs w:val="22"/>
              <w:lang w:eastAsia="uk-UA"/>
            </w:rPr>
          </w:pPr>
          <w:hyperlink w:anchor="_Toc500937865" w:history="1">
            <w:r w:rsidRPr="008F1DF0">
              <w:rPr>
                <w:rStyle w:val="Hyperlink"/>
                <w:noProof/>
              </w:rPr>
              <w:t>Завдання до лабораторної роботи</w:t>
            </w:r>
            <w:r>
              <w:rPr>
                <w:noProof/>
                <w:webHidden/>
              </w:rPr>
              <w:tab/>
            </w:r>
            <w:r>
              <w:rPr>
                <w:noProof/>
                <w:webHidden/>
              </w:rPr>
              <w:fldChar w:fldCharType="begin"/>
            </w:r>
            <w:r>
              <w:rPr>
                <w:noProof/>
                <w:webHidden/>
              </w:rPr>
              <w:instrText xml:space="preserve"> PAGEREF _Toc500937865 \h </w:instrText>
            </w:r>
            <w:r>
              <w:rPr>
                <w:noProof/>
                <w:webHidden/>
              </w:rPr>
            </w:r>
            <w:r>
              <w:rPr>
                <w:noProof/>
                <w:webHidden/>
              </w:rPr>
              <w:fldChar w:fldCharType="separate"/>
            </w:r>
            <w:r>
              <w:rPr>
                <w:noProof/>
                <w:webHidden/>
              </w:rPr>
              <w:t>52</w:t>
            </w:r>
            <w:r>
              <w:rPr>
                <w:noProof/>
                <w:webHidden/>
              </w:rPr>
              <w:fldChar w:fldCharType="end"/>
            </w:r>
          </w:hyperlink>
        </w:p>
        <w:p w14:paraId="13D46D57" w14:textId="4A386867" w:rsidR="00D345BC" w:rsidRDefault="00D345BC" w:rsidP="00D345BC">
          <w:pPr>
            <w:pStyle w:val="TOC2"/>
            <w:rPr>
              <w:rFonts w:asciiTheme="minorHAnsi" w:eastAsiaTheme="minorEastAsia" w:hAnsiTheme="minorHAnsi" w:cstheme="minorBidi"/>
              <w:noProof/>
              <w:sz w:val="22"/>
              <w:szCs w:val="22"/>
              <w:lang w:eastAsia="uk-UA"/>
            </w:rPr>
          </w:pPr>
          <w:hyperlink w:anchor="_Toc500937866" w:history="1">
            <w:r w:rsidRPr="008F1DF0">
              <w:rPr>
                <w:rStyle w:val="Hyperlink"/>
                <w:noProof/>
              </w:rPr>
              <w:t>Посилання на джерела</w:t>
            </w:r>
            <w:r>
              <w:rPr>
                <w:noProof/>
                <w:webHidden/>
              </w:rPr>
              <w:tab/>
            </w:r>
            <w:r>
              <w:rPr>
                <w:noProof/>
                <w:webHidden/>
              </w:rPr>
              <w:fldChar w:fldCharType="begin"/>
            </w:r>
            <w:r>
              <w:rPr>
                <w:noProof/>
                <w:webHidden/>
              </w:rPr>
              <w:instrText xml:space="preserve"> PAGEREF _Toc500937866 \h </w:instrText>
            </w:r>
            <w:r>
              <w:rPr>
                <w:noProof/>
                <w:webHidden/>
              </w:rPr>
            </w:r>
            <w:r>
              <w:rPr>
                <w:noProof/>
                <w:webHidden/>
              </w:rPr>
              <w:fldChar w:fldCharType="separate"/>
            </w:r>
            <w:r>
              <w:rPr>
                <w:noProof/>
                <w:webHidden/>
              </w:rPr>
              <w:t>52</w:t>
            </w:r>
            <w:r>
              <w:rPr>
                <w:noProof/>
                <w:webHidden/>
              </w:rPr>
              <w:fldChar w:fldCharType="end"/>
            </w:r>
          </w:hyperlink>
        </w:p>
        <w:p w14:paraId="4873C4B6" w14:textId="2F0F349E" w:rsidR="007F52F8" w:rsidRDefault="007F52F8" w:rsidP="007F52F8">
          <w:pPr>
            <w:widowControl w:val="0"/>
            <w:ind w:firstLine="0"/>
            <w:rPr>
              <w:noProof/>
            </w:rPr>
          </w:pPr>
          <w:r>
            <w:rPr>
              <w:noProof/>
            </w:rPr>
            <w:fldChar w:fldCharType="end"/>
          </w:r>
        </w:p>
      </w:sdtContent>
    </w:sdt>
    <w:p w14:paraId="47B5C2A5" w14:textId="77777777" w:rsidR="007F52F8" w:rsidRDefault="007F52F8" w:rsidP="00AC10DB">
      <w:pPr>
        <w:widowControl w:val="0"/>
        <w:ind w:firstLine="0"/>
      </w:pPr>
    </w:p>
    <w:p w14:paraId="5D680110" w14:textId="79FDA08B" w:rsidR="008C27F9" w:rsidRDefault="008C27F9" w:rsidP="00AF063C">
      <w:pPr>
        <w:widowControl w:val="0"/>
      </w:pPr>
      <w:r>
        <w:br w:type="page"/>
      </w:r>
    </w:p>
    <w:p w14:paraId="08B00F27" w14:textId="6355DF28" w:rsidR="00FF1AFF" w:rsidRDefault="00BE758D" w:rsidP="000630E7">
      <w:pPr>
        <w:pStyle w:val="Heading1"/>
      </w:pPr>
      <w:bookmarkStart w:id="0" w:name="_Toc500937826"/>
      <w:r w:rsidRPr="00C63E4B">
        <w:lastRenderedPageBreak/>
        <w:t>Лабораторна</w:t>
      </w:r>
      <w:r w:rsidRPr="008247A2">
        <w:t xml:space="preserve"> робота №1.</w:t>
      </w:r>
      <w:r w:rsidR="008247A2" w:rsidRPr="008247A2">
        <w:br/>
      </w:r>
      <w:r w:rsidRPr="008247A2">
        <w:t>Знайомство</w:t>
      </w:r>
      <w:r w:rsidR="00D068C7">
        <w:t xml:space="preserve"> з</w:t>
      </w:r>
      <w:r w:rsidRPr="008247A2">
        <w:t xml:space="preserve"> </w:t>
      </w:r>
      <w:r w:rsidR="005A47E4" w:rsidRPr="00BA694B">
        <w:t>GPCPU</w:t>
      </w:r>
      <w:r w:rsidRPr="008247A2">
        <w:t xml:space="preserve"> </w:t>
      </w:r>
      <w:r w:rsidR="008247A2" w:rsidRPr="008247A2">
        <w:t xml:space="preserve">на базі технології </w:t>
      </w:r>
      <w:r w:rsidR="004877D7">
        <w:t>Nvidia</w:t>
      </w:r>
      <w:r w:rsidR="008247A2" w:rsidRPr="008247A2">
        <w:t xml:space="preserve"> Cuda</w:t>
      </w:r>
      <w:bookmarkEnd w:id="0"/>
    </w:p>
    <w:p w14:paraId="6129BF95" w14:textId="19A79371" w:rsidR="008247A2" w:rsidRPr="00C63E4B" w:rsidRDefault="008247A2" w:rsidP="00AF063C">
      <w:pPr>
        <w:widowControl w:val="0"/>
      </w:pPr>
    </w:p>
    <w:p w14:paraId="4CD0277F" w14:textId="055CD74C" w:rsidR="008247A2" w:rsidRPr="00AF063C" w:rsidRDefault="008247A2" w:rsidP="00AF063C">
      <w:pPr>
        <w:widowControl w:val="0"/>
      </w:pPr>
      <w:r>
        <w:t>Мета роботи</w:t>
      </w:r>
      <w:r w:rsidRPr="008247A2">
        <w:t xml:space="preserve">: </w:t>
      </w:r>
      <w:r w:rsidR="00823D79">
        <w:t>загальне знайомство</w:t>
      </w:r>
      <w:r>
        <w:t xml:space="preserve"> з технологією </w:t>
      </w:r>
      <w:r w:rsidR="0002512F">
        <w:t xml:space="preserve">сімейства </w:t>
      </w:r>
      <w:r w:rsidR="0002512F" w:rsidRPr="00BA694B">
        <w:t>GPCPU</w:t>
      </w:r>
      <w:r w:rsidR="00823D79">
        <w:t xml:space="preserve"> і </w:t>
      </w:r>
      <w:r w:rsidR="004877D7">
        <w:t>Nvidia</w:t>
      </w:r>
      <w:r w:rsidR="00823D79" w:rsidRPr="008247A2">
        <w:t xml:space="preserve"> Cuda</w:t>
      </w:r>
      <w:r>
        <w:t xml:space="preserve">, ознайомлення </w:t>
      </w:r>
      <w:r w:rsidR="00823D79">
        <w:t xml:space="preserve">з засобами програмування на базі технології </w:t>
      </w:r>
      <w:r w:rsidR="00823D79">
        <w:rPr>
          <w:lang w:val="en-US"/>
        </w:rPr>
        <w:t>Cuda</w:t>
      </w:r>
      <w:r w:rsidR="00823D79">
        <w:t xml:space="preserve"> і їх</w:t>
      </w:r>
      <w:r>
        <w:t xml:space="preserve"> налаштування</w:t>
      </w:r>
      <w:r w:rsidR="001B6B72">
        <w:t xml:space="preserve">, створення першої програми на базі </w:t>
      </w:r>
      <w:r w:rsidR="001B6B72">
        <w:rPr>
          <w:lang w:val="en-US"/>
        </w:rPr>
        <w:t>Cuda</w:t>
      </w:r>
      <w:r w:rsidR="001B6B72" w:rsidRPr="001B6B72">
        <w:t xml:space="preserve"> </w:t>
      </w:r>
      <w:r w:rsidR="001B6B72">
        <w:rPr>
          <w:lang w:val="en-US"/>
        </w:rPr>
        <w:t>SDK</w:t>
      </w:r>
      <w:r w:rsidR="00AF063C">
        <w:t xml:space="preserve">, ознайомлення з прикладами наведеними у </w:t>
      </w:r>
      <w:r w:rsidR="00AF063C" w:rsidRPr="00EE4F5E">
        <w:rPr>
          <w:lang w:val="en-US"/>
        </w:rPr>
        <w:t>GPU</w:t>
      </w:r>
      <w:r w:rsidR="00AF063C" w:rsidRPr="001A6787">
        <w:t xml:space="preserve"> </w:t>
      </w:r>
      <w:r w:rsidR="00AF063C" w:rsidRPr="00EE4F5E">
        <w:rPr>
          <w:lang w:val="en-US"/>
        </w:rPr>
        <w:t>Computing</w:t>
      </w:r>
      <w:r w:rsidR="00AF063C" w:rsidRPr="001A6787">
        <w:t xml:space="preserve"> </w:t>
      </w:r>
      <w:r w:rsidR="00AF063C" w:rsidRPr="00EE4F5E">
        <w:rPr>
          <w:lang w:val="en-US"/>
        </w:rPr>
        <w:t>SDK</w:t>
      </w:r>
    </w:p>
    <w:p w14:paraId="3FBDAEF4" w14:textId="375EB7C5" w:rsidR="008247A2" w:rsidRDefault="008247A2" w:rsidP="00AF063C">
      <w:pPr>
        <w:widowControl w:val="0"/>
      </w:pPr>
    </w:p>
    <w:p w14:paraId="47BCCD25" w14:textId="3807568A" w:rsidR="008C27F9" w:rsidRPr="00FB1782" w:rsidRDefault="00D01D8E" w:rsidP="00165754">
      <w:pPr>
        <w:pStyle w:val="Heading2"/>
      </w:pPr>
      <w:bookmarkStart w:id="1" w:name="_Toc500937827"/>
      <w:r w:rsidRPr="00FB1782">
        <w:t xml:space="preserve">Теоретичні </w:t>
      </w:r>
      <w:r w:rsidRPr="00E96222">
        <w:t>відомості</w:t>
      </w:r>
      <w:bookmarkEnd w:id="1"/>
    </w:p>
    <w:p w14:paraId="36EADA9C" w14:textId="6ED721A1" w:rsidR="008247A2" w:rsidRDefault="008247A2" w:rsidP="00AF063C">
      <w:pPr>
        <w:widowControl w:val="0"/>
      </w:pPr>
    </w:p>
    <w:p w14:paraId="4E3200FE" w14:textId="78D9E52A" w:rsidR="00BA694B" w:rsidRDefault="00BA694B" w:rsidP="000F3EFF">
      <w:pPr>
        <w:pStyle w:val="Heading3"/>
      </w:pPr>
      <w:bookmarkStart w:id="2" w:name="_Toc500937828"/>
      <w:r w:rsidRPr="00E96222">
        <w:t>Вступ</w:t>
      </w:r>
      <w:r>
        <w:t xml:space="preserve"> до </w:t>
      </w:r>
      <w:r w:rsidRPr="00BA694B">
        <w:t>GPCPU</w:t>
      </w:r>
      <w:r w:rsidR="008F4246">
        <w:t xml:space="preserve"> і причини його виникнення</w:t>
      </w:r>
      <w:bookmarkEnd w:id="2"/>
    </w:p>
    <w:p w14:paraId="5BD01DB9" w14:textId="77777777" w:rsidR="00BA694B" w:rsidRDefault="00BA694B" w:rsidP="00AF063C">
      <w:pPr>
        <w:widowControl w:val="0"/>
      </w:pPr>
    </w:p>
    <w:p w14:paraId="6589D5C4" w14:textId="5D56FF7B" w:rsidR="00BA694B" w:rsidRDefault="00E96222" w:rsidP="00AF063C">
      <w:pPr>
        <w:widowControl w:val="0"/>
      </w:pPr>
      <w:r>
        <w:t>Не так давно</w:t>
      </w:r>
      <w:r w:rsidR="00BA694B" w:rsidRPr="00BA694B">
        <w:t xml:space="preserve"> паралельн</w:t>
      </w:r>
      <w:r>
        <w:t>і</w:t>
      </w:r>
      <w:r w:rsidR="00BA694B" w:rsidRPr="00BA694B">
        <w:t xml:space="preserve"> обчислен</w:t>
      </w:r>
      <w:r>
        <w:t>ня</w:t>
      </w:r>
      <w:r w:rsidR="00BA694B" w:rsidRPr="00BA694B">
        <w:t xml:space="preserve"> перейшл</w:t>
      </w:r>
      <w:r>
        <w:t>и</w:t>
      </w:r>
      <w:r w:rsidR="00BA694B" w:rsidRPr="00BA694B">
        <w:t xml:space="preserve"> до масового ринку пов'язаного з </w:t>
      </w:r>
      <w:r w:rsidRPr="00E96222">
        <w:rPr>
          <w:lang w:val="ru-RU"/>
        </w:rPr>
        <w:t>3</w:t>
      </w:r>
      <w:r>
        <w:rPr>
          <w:lang w:val="en-US"/>
        </w:rPr>
        <w:t>D</w:t>
      </w:r>
      <w:r w:rsidR="00BA694B" w:rsidRPr="00BA694B">
        <w:t xml:space="preserve"> </w:t>
      </w:r>
      <w:r>
        <w:t>графікою</w:t>
      </w:r>
      <w:r w:rsidR="00BA694B" w:rsidRPr="00BA694B">
        <w:t xml:space="preserve">. </w:t>
      </w:r>
      <w:r w:rsidR="00BA694B" w:rsidRPr="00E96222">
        <w:t>Універсальні</w:t>
      </w:r>
      <w:r w:rsidR="00BA694B" w:rsidRPr="00BA694B">
        <w:t xml:space="preserve"> пристрої з багатоядерними процесорами для паралельних векторних обчислень, використовуваних в 3D-графіці, досягають високої пікової продуктивності, яка універсальним процесорам не під силу. Звичайно, максимальна швидкість досягається лише в ряді зручних завдань і має деякі обмеження, але такі пристрої вже почали досить широко застосовувати в сферах, для яких вони спочатку не призначалися.</w:t>
      </w:r>
    </w:p>
    <w:p w14:paraId="075891D4" w14:textId="5381DE39" w:rsidR="00E96222" w:rsidRDefault="00E96222" w:rsidP="00AF063C">
      <w:pPr>
        <w:widowControl w:val="0"/>
      </w:pPr>
      <w:r>
        <w:t>Тобто, д</w:t>
      </w:r>
      <w:r w:rsidRPr="00E96222">
        <w:t>ля 3D відео прискорювачів з'явилися перші технології неграфічних розрахунків загального призначення GPGPU (</w:t>
      </w:r>
      <w:r w:rsidRPr="00E96222">
        <w:rPr>
          <w:lang w:val="en-US"/>
        </w:rPr>
        <w:t>General</w:t>
      </w:r>
      <w:r w:rsidRPr="000D0165">
        <w:t>-</w:t>
      </w:r>
      <w:r w:rsidRPr="00E96222">
        <w:rPr>
          <w:lang w:val="en-US"/>
        </w:rPr>
        <w:t>Purpose</w:t>
      </w:r>
      <w:r w:rsidRPr="000D0165">
        <w:t xml:space="preserve"> </w:t>
      </w:r>
      <w:r w:rsidRPr="00E96222">
        <w:rPr>
          <w:lang w:val="en-US"/>
        </w:rPr>
        <w:t>computation</w:t>
      </w:r>
      <w:r w:rsidRPr="000D0165">
        <w:t xml:space="preserve"> </w:t>
      </w:r>
      <w:r w:rsidRPr="00E96222">
        <w:rPr>
          <w:lang w:val="en-US"/>
        </w:rPr>
        <w:t>on</w:t>
      </w:r>
      <w:r w:rsidRPr="000D0165">
        <w:t xml:space="preserve"> </w:t>
      </w:r>
      <w:r w:rsidRPr="00E96222">
        <w:rPr>
          <w:lang w:val="en-US"/>
        </w:rPr>
        <w:t>GPUs</w:t>
      </w:r>
      <w:r w:rsidRPr="00E96222">
        <w:t xml:space="preserve">). </w:t>
      </w:r>
      <w:r>
        <w:t>Оскільки</w:t>
      </w:r>
      <w:r w:rsidRPr="00E96222">
        <w:t xml:space="preserve"> відео</w:t>
      </w:r>
      <w:r w:rsidR="006A2A06">
        <w:t>чип</w:t>
      </w:r>
      <w:r w:rsidRPr="00E96222">
        <w:t>и містять сотні математичних виконавчих блоків, і ця міць може використовуватися для значного прискорення безлічі обчислювальн</w:t>
      </w:r>
      <w:r>
        <w:t xml:space="preserve">о </w:t>
      </w:r>
      <w:r w:rsidRPr="00E96222">
        <w:t xml:space="preserve">інтенсивних додатків. </w:t>
      </w:r>
      <w:r>
        <w:t>Сучасні</w:t>
      </w:r>
      <w:r w:rsidRPr="00E96222">
        <w:t xml:space="preserve"> покоління GPU мають гнучк</w:t>
      </w:r>
      <w:r>
        <w:t>у</w:t>
      </w:r>
      <w:r w:rsidRPr="00E96222">
        <w:t xml:space="preserve"> архітектур</w:t>
      </w:r>
      <w:r>
        <w:t>у</w:t>
      </w:r>
      <w:r w:rsidRPr="00E96222">
        <w:t>, що разом з високо</w:t>
      </w:r>
      <w:r>
        <w:t xml:space="preserve"> </w:t>
      </w:r>
      <w:r w:rsidRPr="00E96222">
        <w:t>рівневими мовами програмування і програмно-апаратними архітектурами</w:t>
      </w:r>
      <w:r>
        <w:t xml:space="preserve"> </w:t>
      </w:r>
      <w:r w:rsidRPr="00E96222">
        <w:t>розкриває ці можливості і робить їх значно доступнішими.</w:t>
      </w:r>
    </w:p>
    <w:p w14:paraId="3043AD47" w14:textId="38371B8E" w:rsidR="00FA5A09" w:rsidRDefault="00FA5A09" w:rsidP="00AF063C">
      <w:pPr>
        <w:widowControl w:val="0"/>
      </w:pPr>
      <w:r>
        <w:t>С</w:t>
      </w:r>
      <w:r w:rsidR="007B67DA" w:rsidRPr="007B67DA">
        <w:t>творення GPCPU спонукал</w:t>
      </w:r>
      <w:r w:rsidR="003B0409">
        <w:t>а</w:t>
      </w:r>
      <w:r w:rsidR="007B67DA" w:rsidRPr="007B67DA">
        <w:t xml:space="preserve"> появ</w:t>
      </w:r>
      <w:r w:rsidR="003B0409">
        <w:t>а</w:t>
      </w:r>
      <w:r w:rsidR="007B67DA" w:rsidRPr="007B67DA">
        <w:t xml:space="preserve"> досить швидких і гнучких шейдерних програм, які здатні виконувати сучасні відео</w:t>
      </w:r>
      <w:r w:rsidR="006A2A06">
        <w:t>чип</w:t>
      </w:r>
      <w:r w:rsidR="007B67DA" w:rsidRPr="007B67DA">
        <w:t xml:space="preserve">и. </w:t>
      </w:r>
    </w:p>
    <w:p w14:paraId="2523605C" w14:textId="5D74D7DC" w:rsidR="00BA694B" w:rsidRDefault="00FA5A09" w:rsidP="00AF063C">
      <w:pPr>
        <w:widowControl w:val="0"/>
      </w:pPr>
      <w:r>
        <w:t xml:space="preserve">Це спонукало виникненню ідеї застосування </w:t>
      </w:r>
      <w:r w:rsidRPr="007B67DA">
        <w:t>GPU</w:t>
      </w:r>
      <w:r>
        <w:t xml:space="preserve"> не тільки для обрахунків </w:t>
      </w:r>
      <w:r w:rsidRPr="007B67DA">
        <w:t>зображення в 3D додатках</w:t>
      </w:r>
      <w:r>
        <w:t xml:space="preserve">, а й для проведення обрахунків </w:t>
      </w:r>
      <w:r w:rsidRPr="007B67DA">
        <w:t>в інших паралельних розрахунках</w:t>
      </w:r>
      <w:r>
        <w:t xml:space="preserve">. На першому етапі розвитку цього підходу </w:t>
      </w:r>
      <w:r w:rsidR="007B67DA" w:rsidRPr="007B67DA">
        <w:t xml:space="preserve">використовувалися </w:t>
      </w:r>
      <w:r w:rsidR="007B67DA" w:rsidRPr="007B67DA">
        <w:lastRenderedPageBreak/>
        <w:t>графічні API: OpenGL і Direct3D, коли дані до відео</w:t>
      </w:r>
      <w:r w:rsidR="006A2A06">
        <w:t>чип</w:t>
      </w:r>
      <w:r w:rsidR="007B67DA" w:rsidRPr="007B67DA">
        <w:t>і</w:t>
      </w:r>
      <w:r w:rsidR="003B0409">
        <w:t>в</w:t>
      </w:r>
      <w:r w:rsidR="007B67DA" w:rsidRPr="007B67DA">
        <w:t xml:space="preserve"> передавалися у вигляді текстур, а розрахункові програми завантажувалися в вигляді шейдеров. Недоліками </w:t>
      </w:r>
      <w:r>
        <w:t>цього процесу є</w:t>
      </w:r>
      <w:r w:rsidR="007B67DA" w:rsidRPr="007B67DA">
        <w:t xml:space="preserve"> складність програмування, низька швидкість обміну даними між CPU і GPU і </w:t>
      </w:r>
      <w:r w:rsidR="003E2033">
        <w:t xml:space="preserve">деякі </w:t>
      </w:r>
      <w:r w:rsidR="007B67DA" w:rsidRPr="007B67DA">
        <w:t>інші обмеження.</w:t>
      </w:r>
    </w:p>
    <w:p w14:paraId="481B7F5C" w14:textId="57FB9C17" w:rsidR="00C07F25" w:rsidRDefault="00FA5A09" w:rsidP="00AF063C">
      <w:pPr>
        <w:widowControl w:val="0"/>
      </w:pPr>
      <w:r w:rsidRPr="00FA5A09">
        <w:t>Обчислення на GPU</w:t>
      </w:r>
      <w:r>
        <w:t xml:space="preserve"> оказались життєздатним і почали активно</w:t>
      </w:r>
      <w:r w:rsidRPr="00FA5A09">
        <w:t xml:space="preserve"> </w:t>
      </w:r>
      <w:r w:rsidR="00C07F25">
        <w:t>розвиватися</w:t>
      </w:r>
      <w:r w:rsidRPr="00FA5A09">
        <w:t xml:space="preserve">. </w:t>
      </w:r>
      <w:r w:rsidR="00C07F25">
        <w:t xml:space="preserve">Що спонукало виробників </w:t>
      </w:r>
      <w:r w:rsidR="00C07F25" w:rsidRPr="00FA5A09">
        <w:t>відео</w:t>
      </w:r>
      <w:r w:rsidR="006A2A06">
        <w:t>чип</w:t>
      </w:r>
      <w:r w:rsidR="00C07F25" w:rsidRPr="00FA5A09">
        <w:t>ів</w:t>
      </w:r>
      <w:r w:rsidR="00C07F25">
        <w:t xml:space="preserve"> </w:t>
      </w:r>
      <w:r w:rsidR="00C07F25" w:rsidRPr="00FA5A09">
        <w:t>анонсували відповідні платформи</w:t>
      </w:r>
      <w:r w:rsidR="00C07F25">
        <w:t xml:space="preserve"> і засоби розробки для них. На відміну </w:t>
      </w:r>
      <w:r w:rsidR="00C07F25" w:rsidRPr="00FA5A09">
        <w:t>від попередніх моделей програмування GPU, ці були виконані з урахуванням прямого доступу до апаратних можливостей відеокарт.</w:t>
      </w:r>
      <w:r w:rsidR="00C07F25">
        <w:t xml:space="preserve"> Це</w:t>
      </w:r>
      <w:r w:rsidR="00C07F25" w:rsidRPr="00C07F25">
        <w:t xml:space="preserve"> ліквідувал</w:t>
      </w:r>
      <w:r w:rsidR="00C07F25">
        <w:t>о</w:t>
      </w:r>
      <w:r w:rsidR="00C07F25" w:rsidRPr="00C07F25">
        <w:t xml:space="preserve"> деякі з важливих обмежень попередніх моделей GPGPU, що використовують традиційний графічний конвеєр і відповідні інтерфейси Direct3D або OpenGL.</w:t>
      </w:r>
      <w:r w:rsidR="00C07F25">
        <w:t xml:space="preserve"> </w:t>
      </w:r>
    </w:p>
    <w:p w14:paraId="426101A3" w14:textId="77777777" w:rsidR="00D45877" w:rsidRPr="00D45877" w:rsidRDefault="00C07F25" w:rsidP="00AF063C">
      <w:pPr>
        <w:widowControl w:val="0"/>
        <w:rPr>
          <w:lang w:val="ru-RU"/>
        </w:rPr>
      </w:pPr>
      <w:r>
        <w:t xml:space="preserve">Випуск спеціалізованих засобів програмування від </w:t>
      </w:r>
      <w:r w:rsidRPr="00C07F25">
        <w:t xml:space="preserve">виготовлювачів </w:t>
      </w:r>
      <w:r w:rsidRPr="00FA5A09">
        <w:t>відеокарт</w:t>
      </w:r>
      <w:r>
        <w:t xml:space="preserve"> спонукав ще більший розвиток паралельних обчислень на відео картах.</w:t>
      </w:r>
      <w:r w:rsidR="00D068C7" w:rsidRPr="00D068C7">
        <w:rPr>
          <w:lang w:val="ru-RU"/>
        </w:rPr>
        <w:t xml:space="preserve"> </w:t>
      </w:r>
      <w:r w:rsidR="00D068C7">
        <w:t>До сучасних засобів програмування відносяться</w:t>
      </w:r>
      <w:r w:rsidR="00D45877" w:rsidRPr="00D45877">
        <w:rPr>
          <w:lang w:val="ru-RU"/>
        </w:rPr>
        <w:t>:</w:t>
      </w:r>
    </w:p>
    <w:p w14:paraId="6531505F" w14:textId="15AD5CCC" w:rsidR="00D45877" w:rsidRPr="00D45877" w:rsidRDefault="00D45877" w:rsidP="00AF063C">
      <w:pPr>
        <w:widowControl w:val="0"/>
        <w:tabs>
          <w:tab w:val="left" w:pos="993"/>
        </w:tabs>
        <w:rPr>
          <w:lang w:val="ru-RU"/>
        </w:rPr>
      </w:pPr>
      <w:r>
        <w:rPr>
          <w:lang w:val="ru-RU"/>
        </w:rPr>
        <w:t>–</w:t>
      </w:r>
      <w:r>
        <w:rPr>
          <w:lang w:val="ru-RU"/>
        </w:rPr>
        <w:tab/>
      </w:r>
      <w:r w:rsidR="004877D7">
        <w:rPr>
          <w:lang w:val="en-US"/>
        </w:rPr>
        <w:t>Nvidia</w:t>
      </w:r>
      <w:r w:rsidR="004877D7">
        <w:rPr>
          <w:lang w:val="ru-RU"/>
        </w:rPr>
        <w:t xml:space="preserve"> Cuda </w:t>
      </w:r>
      <w:r w:rsidR="00D068C7">
        <w:t>(</w:t>
      </w:r>
      <w:r w:rsidR="00D068C7" w:rsidRPr="00D068C7">
        <w:t xml:space="preserve">технологія GPGPU, що дозволяє реалізовувати на мові програмування Сі (а також C++ </w:t>
      </w:r>
      <w:r w:rsidR="00D068C7">
        <w:t>і</w:t>
      </w:r>
      <w:r w:rsidR="00D068C7" w:rsidRPr="00D068C7">
        <w:t xml:space="preserve"> C#) алгоритми, здійснимі на графічних процесорах прискорювачів </w:t>
      </w:r>
      <w:r w:rsidR="00D068C7" w:rsidRPr="00D068C7">
        <w:rPr>
          <w:lang w:val="en-US"/>
        </w:rPr>
        <w:t>GeForce</w:t>
      </w:r>
      <w:r w:rsidR="00D068C7">
        <w:t>)</w:t>
      </w:r>
      <w:r w:rsidRPr="00D45877">
        <w:rPr>
          <w:lang w:val="ru-RU"/>
        </w:rPr>
        <w:t>;</w:t>
      </w:r>
    </w:p>
    <w:p w14:paraId="03D73A5F" w14:textId="687DFD1F" w:rsidR="00D45877" w:rsidRPr="00D45877" w:rsidRDefault="00D45877" w:rsidP="00AF063C">
      <w:pPr>
        <w:widowControl w:val="0"/>
        <w:tabs>
          <w:tab w:val="left" w:pos="993"/>
        </w:tabs>
        <w:rPr>
          <w:lang w:val="ru-RU"/>
        </w:rPr>
      </w:pPr>
      <w:r>
        <w:rPr>
          <w:lang w:val="ru-RU"/>
        </w:rPr>
        <w:t>–</w:t>
      </w:r>
      <w:r>
        <w:rPr>
          <w:lang w:val="ru-RU"/>
        </w:rPr>
        <w:tab/>
      </w:r>
      <w:r w:rsidR="00D068C7" w:rsidRPr="00D068C7">
        <w:t xml:space="preserve">AMD </w:t>
      </w:r>
      <w:r w:rsidR="00D068C7" w:rsidRPr="001873C6">
        <w:rPr>
          <w:lang w:val="en-US"/>
        </w:rPr>
        <w:t>FireStream</w:t>
      </w:r>
      <w:r w:rsidR="00D068C7">
        <w:t xml:space="preserve"> (</w:t>
      </w:r>
      <w:r w:rsidR="004E6448" w:rsidRPr="004E6448">
        <w:t>технологія GPGPU, що дозволяє реалізовувати алгоритми, здійснимі на графічних процесорах прискорювачів ATI</w:t>
      </w:r>
      <w:r w:rsidR="00D068C7">
        <w:t>)</w:t>
      </w:r>
      <w:r w:rsidRPr="00D45877">
        <w:rPr>
          <w:lang w:val="ru-RU"/>
        </w:rPr>
        <w:t>;</w:t>
      </w:r>
    </w:p>
    <w:p w14:paraId="2F181A90" w14:textId="3B0A692A" w:rsidR="00D45877" w:rsidRDefault="00D45877" w:rsidP="00AF063C">
      <w:pPr>
        <w:widowControl w:val="0"/>
        <w:tabs>
          <w:tab w:val="left" w:pos="993"/>
        </w:tabs>
        <w:rPr>
          <w:lang w:val="ru-RU"/>
        </w:rPr>
      </w:pPr>
      <w:r w:rsidRPr="00D45877">
        <w:t>–</w:t>
      </w:r>
      <w:r w:rsidRPr="00D45877">
        <w:tab/>
      </w:r>
      <w:r w:rsidR="00A81167" w:rsidRPr="00A81167">
        <w:t>Microsoft DirectCompute</w:t>
      </w:r>
      <w:r w:rsidR="00A81167">
        <w:t xml:space="preserve"> (</w:t>
      </w:r>
      <w:r w:rsidR="00A81167" w:rsidRPr="00A81167">
        <w:t>інтерфейс програмування додатків (API), який входить до складу DirectX</w:t>
      </w:r>
      <w:r w:rsidR="00A81167">
        <w:t xml:space="preserve"> і </w:t>
      </w:r>
      <w:r w:rsidR="00A81167" w:rsidRPr="00A81167">
        <w:t>призначений для виконання обчислень загального призначення на графічних процесорах</w:t>
      </w:r>
      <w:r w:rsidR="00A81167">
        <w:t>)</w:t>
      </w:r>
      <w:r w:rsidRPr="00D45877">
        <w:rPr>
          <w:lang w:val="ru-RU"/>
        </w:rPr>
        <w:t>;</w:t>
      </w:r>
    </w:p>
    <w:p w14:paraId="43B560F7" w14:textId="282FB3BF" w:rsidR="0011065E" w:rsidRPr="00D45877" w:rsidRDefault="0011065E" w:rsidP="00AF063C">
      <w:pPr>
        <w:widowControl w:val="0"/>
        <w:tabs>
          <w:tab w:val="left" w:pos="993"/>
        </w:tabs>
        <w:rPr>
          <w:lang w:val="ru-RU"/>
        </w:rPr>
      </w:pPr>
      <w:r w:rsidRPr="00D45877">
        <w:t>–</w:t>
      </w:r>
      <w:r w:rsidRPr="00D45877">
        <w:tab/>
      </w:r>
      <w:r w:rsidRPr="00053880">
        <w:rPr>
          <w:lang w:val="en-US"/>
        </w:rPr>
        <w:t>OpenCL</w:t>
      </w:r>
      <w:r w:rsidRPr="00D45877">
        <w:t xml:space="preserve"> </w:t>
      </w:r>
      <w:r>
        <w:t>(</w:t>
      </w:r>
      <w:r w:rsidRPr="0011065E">
        <w:t>галузев</w:t>
      </w:r>
      <w:r>
        <w:t>ий</w:t>
      </w:r>
      <w:r w:rsidRPr="0011065E">
        <w:t xml:space="preserve"> стандарт</w:t>
      </w:r>
      <w:r>
        <w:t xml:space="preserve"> </w:t>
      </w:r>
      <w:r w:rsidRPr="0011065E">
        <w:t>для написання програм, пов'язаних з паралельними обчисленнями на графічних і центральних процесорах</w:t>
      </w:r>
      <w:r>
        <w:t xml:space="preserve">, що </w:t>
      </w:r>
      <w:r w:rsidRPr="0011065E">
        <w:t xml:space="preserve">підтримується консорціумом </w:t>
      </w:r>
      <w:r w:rsidRPr="0011065E">
        <w:rPr>
          <w:lang w:val="en-US"/>
        </w:rPr>
        <w:t>Khronos</w:t>
      </w:r>
      <w:r w:rsidRPr="00053880">
        <w:rPr>
          <w:lang w:val="ru-RU"/>
        </w:rPr>
        <w:t xml:space="preserve"> </w:t>
      </w:r>
      <w:r w:rsidRPr="0011065E">
        <w:rPr>
          <w:lang w:val="en-US"/>
        </w:rPr>
        <w:t>Group</w:t>
      </w:r>
      <w:r>
        <w:t>, до яко</w:t>
      </w:r>
      <w:r w:rsidR="00290840">
        <w:t>го</w:t>
      </w:r>
      <w:r>
        <w:t xml:space="preserve"> входять </w:t>
      </w:r>
      <w:r w:rsidR="00290840">
        <w:t xml:space="preserve">компанії </w:t>
      </w:r>
      <w:r w:rsidRPr="0011065E">
        <w:rPr>
          <w:lang w:val="en-US"/>
        </w:rPr>
        <w:t>AMD</w:t>
      </w:r>
      <w:r w:rsidRPr="00053880">
        <w:rPr>
          <w:lang w:val="ru-RU"/>
        </w:rPr>
        <w:t xml:space="preserve">, </w:t>
      </w:r>
      <w:r w:rsidRPr="0011065E">
        <w:rPr>
          <w:lang w:val="en-US"/>
        </w:rPr>
        <w:t>Apple</w:t>
      </w:r>
      <w:r w:rsidRPr="00053880">
        <w:rPr>
          <w:lang w:val="ru-RU"/>
        </w:rPr>
        <w:t xml:space="preserve">, </w:t>
      </w:r>
      <w:r w:rsidRPr="0011065E">
        <w:rPr>
          <w:lang w:val="en-US"/>
        </w:rPr>
        <w:t>ARM</w:t>
      </w:r>
      <w:r w:rsidRPr="00053880">
        <w:rPr>
          <w:lang w:val="ru-RU"/>
        </w:rPr>
        <w:t xml:space="preserve">, </w:t>
      </w:r>
      <w:r w:rsidRPr="0011065E">
        <w:rPr>
          <w:lang w:val="en-US"/>
        </w:rPr>
        <w:t>Intel</w:t>
      </w:r>
      <w:r w:rsidRPr="00053880">
        <w:rPr>
          <w:lang w:val="ru-RU"/>
        </w:rPr>
        <w:t xml:space="preserve">, </w:t>
      </w:r>
      <w:r w:rsidR="004877D7">
        <w:rPr>
          <w:lang w:val="en-US"/>
        </w:rPr>
        <w:t>Nvidia</w:t>
      </w:r>
      <w:r w:rsidRPr="00053880">
        <w:rPr>
          <w:lang w:val="ru-RU"/>
        </w:rPr>
        <w:t xml:space="preserve">, </w:t>
      </w:r>
      <w:r w:rsidRPr="0011065E">
        <w:rPr>
          <w:lang w:val="en-US"/>
        </w:rPr>
        <w:t>Sony</w:t>
      </w:r>
      <w:r w:rsidRPr="00053880">
        <w:rPr>
          <w:lang w:val="ru-RU"/>
        </w:rPr>
        <w:t xml:space="preserve"> </w:t>
      </w:r>
      <w:r w:rsidRPr="0011065E">
        <w:rPr>
          <w:lang w:val="en-US"/>
        </w:rPr>
        <w:t>Computer</w:t>
      </w:r>
      <w:r w:rsidRPr="00053880">
        <w:rPr>
          <w:lang w:val="ru-RU"/>
        </w:rPr>
        <w:t xml:space="preserve"> </w:t>
      </w:r>
      <w:r w:rsidRPr="0011065E">
        <w:rPr>
          <w:lang w:val="en-US"/>
        </w:rPr>
        <w:t>Entertainment</w:t>
      </w:r>
      <w:r w:rsidRPr="0011065E">
        <w:t xml:space="preserve"> та інші</w:t>
      </w:r>
      <w:r>
        <w:t xml:space="preserve"> компанії)</w:t>
      </w:r>
      <w:r w:rsidRPr="00D45877">
        <w:rPr>
          <w:lang w:val="ru-RU"/>
        </w:rPr>
        <w:t>.</w:t>
      </w:r>
    </w:p>
    <w:p w14:paraId="176E7658" w14:textId="48DF3E08" w:rsidR="00D45877" w:rsidRDefault="00D45877" w:rsidP="00AF063C">
      <w:pPr>
        <w:widowControl w:val="0"/>
        <w:tabs>
          <w:tab w:val="left" w:pos="993"/>
        </w:tabs>
        <w:rPr>
          <w:lang w:val="ru-RU"/>
        </w:rPr>
      </w:pPr>
      <w:r w:rsidRPr="00D45877">
        <w:t>–</w:t>
      </w:r>
      <w:r w:rsidRPr="00D45877">
        <w:tab/>
      </w:r>
      <w:r w:rsidR="00A81167" w:rsidRPr="00053880">
        <w:rPr>
          <w:lang w:val="en-US"/>
        </w:rPr>
        <w:t>OpenMP</w:t>
      </w:r>
      <w:r w:rsidR="00A81167" w:rsidRPr="00A81167">
        <w:t xml:space="preserve"> </w:t>
      </w:r>
      <w:r w:rsidR="004E6448">
        <w:t>(</w:t>
      </w:r>
      <w:r w:rsidR="0011065E" w:rsidRPr="00A81167">
        <w:t>програмний стандарт для паралельного програмування</w:t>
      </w:r>
      <w:r w:rsidR="0011065E">
        <w:t>, який з 4 версії включив в себе</w:t>
      </w:r>
      <w:r w:rsidR="0011065E" w:rsidRPr="00A81167">
        <w:t xml:space="preserve"> специфікації </w:t>
      </w:r>
      <w:r w:rsidR="0011065E">
        <w:t xml:space="preserve">стандарту </w:t>
      </w:r>
      <w:r w:rsidR="0011065E" w:rsidRPr="00A81167">
        <w:t>OpenACC</w:t>
      </w:r>
      <w:r w:rsidR="0011065E">
        <w:t xml:space="preserve">, який призначений для </w:t>
      </w:r>
      <w:r w:rsidR="0011065E" w:rsidRPr="00A81167">
        <w:t>робот</w:t>
      </w:r>
      <w:r w:rsidR="0011065E">
        <w:t>и</w:t>
      </w:r>
      <w:r w:rsidR="0011065E" w:rsidRPr="00A81167">
        <w:t xml:space="preserve"> з прискорювачами, в тому числі GPU</w:t>
      </w:r>
      <w:r w:rsidR="004E6448">
        <w:t>)</w:t>
      </w:r>
      <w:r w:rsidR="0011065E">
        <w:rPr>
          <w:lang w:val="ru-RU"/>
        </w:rPr>
        <w:t>.</w:t>
      </w:r>
    </w:p>
    <w:p w14:paraId="362A36F1" w14:textId="420B7022" w:rsidR="000172FC" w:rsidRDefault="001873C6" w:rsidP="00AF063C">
      <w:pPr>
        <w:widowControl w:val="0"/>
      </w:pPr>
      <w:r>
        <w:t>Окрім описаних і</w:t>
      </w:r>
      <w:r w:rsidRPr="001873C6">
        <w:t xml:space="preserve">снують </w:t>
      </w:r>
      <w:r>
        <w:t xml:space="preserve">і виникають нові засоби паралельного програмування для відеокарт. Але усі засоби умовно можна поділити на дві </w:t>
      </w:r>
      <w:r>
        <w:lastRenderedPageBreak/>
        <w:t>категорії. Перша з них засоби від виробників відеокарт, які забезпечують максимальну продуктивність при роботі з відеокартами певного виробника. Друга – універсальні засоби, які забезпечують сумісність майже з усіма наявними на ринку відеокартами.</w:t>
      </w:r>
    </w:p>
    <w:p w14:paraId="3FF918D3" w14:textId="77777777" w:rsidR="001873C6" w:rsidRPr="001873C6" w:rsidRDefault="001873C6" w:rsidP="00AF063C">
      <w:pPr>
        <w:widowControl w:val="0"/>
      </w:pPr>
    </w:p>
    <w:p w14:paraId="395F49EF" w14:textId="7B45DEE9" w:rsidR="00290840" w:rsidRPr="00230DBC" w:rsidRDefault="00E74FA0" w:rsidP="000F3EFF">
      <w:pPr>
        <w:pStyle w:val="Heading3"/>
      </w:pPr>
      <w:bookmarkStart w:id="3" w:name="_Toc500937829"/>
      <w:r>
        <w:t>Основна р</w:t>
      </w:r>
      <w:r w:rsidR="00411964" w:rsidRPr="00230DBC">
        <w:t>ізниця між CPU і GPU в паралельних розрахунках</w:t>
      </w:r>
      <w:bookmarkEnd w:id="3"/>
    </w:p>
    <w:p w14:paraId="11803607" w14:textId="0D00204F" w:rsidR="00290840" w:rsidRPr="00FF728D" w:rsidRDefault="00290840" w:rsidP="00AF063C">
      <w:pPr>
        <w:widowControl w:val="0"/>
      </w:pPr>
    </w:p>
    <w:p w14:paraId="5EAAB5E7" w14:textId="77777777" w:rsidR="00941B6F" w:rsidRDefault="00B95F34" w:rsidP="00AF063C">
      <w:pPr>
        <w:widowControl w:val="0"/>
      </w:pPr>
      <w:r>
        <w:t>Підвищення</w:t>
      </w:r>
      <w:r w:rsidR="001873C6" w:rsidRPr="001873C6">
        <w:t xml:space="preserve"> частот універсальних процесорів </w:t>
      </w:r>
      <w:r>
        <w:t>зіштовхнулося</w:t>
      </w:r>
      <w:r w:rsidR="001873C6" w:rsidRPr="001873C6">
        <w:t xml:space="preserve"> </w:t>
      </w:r>
      <w:r>
        <w:t>з</w:t>
      </w:r>
      <w:r w:rsidR="001873C6" w:rsidRPr="001873C6">
        <w:t xml:space="preserve"> фізичн</w:t>
      </w:r>
      <w:r>
        <w:t>ими</w:t>
      </w:r>
      <w:r w:rsidR="001873C6" w:rsidRPr="001873C6">
        <w:t xml:space="preserve"> обмеження</w:t>
      </w:r>
      <w:r>
        <w:t xml:space="preserve">ми. </w:t>
      </w:r>
      <w:r w:rsidR="00941B6F">
        <w:t>Ріст</w:t>
      </w:r>
      <w:r w:rsidR="00941B6F" w:rsidRPr="00941B6F">
        <w:t xml:space="preserve"> частоти процесорів призводить до збільшення кількості тепла, що виділяється при роботі процесора.</w:t>
      </w:r>
      <w:r w:rsidR="00941B6F">
        <w:t xml:space="preserve"> </w:t>
      </w:r>
      <w:r>
        <w:t xml:space="preserve">Дана проблема як правило вирішувалась переходом на більш мілкий технічний процес. Більш малий технічний процес вимагає </w:t>
      </w:r>
      <w:r w:rsidR="00941B6F">
        <w:t xml:space="preserve">використання технології літографії з меншою довжиною хвилі. Якщо розміри елементів в кристалі мікросхеми відповідають розміру довжини хвилі то можливі аберації в обчислюваннях. Зменшення довжини хвилі поступово приводить до рентгенівського діапазону, що само за собою є граничною зоною можливостей технології літографії. </w:t>
      </w:r>
    </w:p>
    <w:p w14:paraId="4D3451E0" w14:textId="4E87EF5E" w:rsidR="005F3EF7" w:rsidRDefault="00941B6F" w:rsidP="00AF063C">
      <w:pPr>
        <w:widowControl w:val="0"/>
      </w:pPr>
      <w:r>
        <w:t xml:space="preserve">З цієї причини для підвищення продуктивності особливу увагу стали приділяти </w:t>
      </w:r>
      <w:r w:rsidR="005F3EF7">
        <w:t xml:space="preserve">виробництву багато ядерних процесорів. </w:t>
      </w:r>
      <w:r w:rsidR="005F3EF7" w:rsidRPr="001873C6">
        <w:t>Продукція, що зараз процесори містять лише ядр</w:t>
      </w:r>
      <w:r w:rsidR="005F3EF7">
        <w:t xml:space="preserve">а </w:t>
      </w:r>
      <w:r w:rsidR="005F3EF7" w:rsidRPr="001873C6">
        <w:t xml:space="preserve">призначені для звичайних додатків, </w:t>
      </w:r>
      <w:r w:rsidR="00442B83">
        <w:t>мають у свої основі</w:t>
      </w:r>
      <w:r w:rsidR="005F3EF7" w:rsidRPr="001873C6">
        <w:t xml:space="preserve"> MIMD </w:t>
      </w:r>
      <w:r w:rsidR="00442B83">
        <w:t>(</w:t>
      </w:r>
      <w:r w:rsidR="005F3EF7" w:rsidRPr="001873C6">
        <w:t>множинний потік команд і даних</w:t>
      </w:r>
      <w:r w:rsidR="00442B83">
        <w:t>) архітекту</w:t>
      </w:r>
      <w:r w:rsidR="005F3EF7" w:rsidRPr="001873C6">
        <w:t>. Кожне ядро працює окремо від інших, виконуючи різні інструкції для різних процесів.</w:t>
      </w:r>
    </w:p>
    <w:p w14:paraId="5D8E3186" w14:textId="02832356" w:rsidR="00941B6F" w:rsidRDefault="00442B83" w:rsidP="00AF063C">
      <w:pPr>
        <w:widowControl w:val="0"/>
      </w:pPr>
      <w:r>
        <w:t>Звичайно не будь яка задача може бути ефективно перенесена на багато ядерний процесор, проте існують класи задач в який такий підхід дає суттєвий виграш в швидкості.</w:t>
      </w:r>
    </w:p>
    <w:p w14:paraId="540542A2" w14:textId="3EBE2813" w:rsidR="00442B83" w:rsidRPr="005F3EF7" w:rsidRDefault="00442B83" w:rsidP="00AF063C">
      <w:pPr>
        <w:widowControl w:val="0"/>
      </w:pPr>
      <w:r>
        <w:t xml:space="preserve">Ідея багато ядерності процесорів може застосовуватися не тільки для </w:t>
      </w:r>
      <w:r w:rsidRPr="00FF728D">
        <w:t>CPU</w:t>
      </w:r>
      <w:r w:rsidRPr="005F3EF7">
        <w:t xml:space="preserve">, але й має своє відображення в архітектурі </w:t>
      </w:r>
      <w:r>
        <w:t xml:space="preserve">графічних процесорів </w:t>
      </w:r>
      <w:r w:rsidRPr="00FF728D">
        <w:t>GPU</w:t>
      </w:r>
      <w:r>
        <w:t xml:space="preserve">. Для того щоб зрозуміти відмінність обрахунку даних розглянемо архітектору </w:t>
      </w:r>
      <w:r w:rsidRPr="00FF728D">
        <w:t xml:space="preserve">CPU </w:t>
      </w:r>
      <w:r>
        <w:t xml:space="preserve">і </w:t>
      </w:r>
      <w:r w:rsidRPr="00FF728D">
        <w:t>GPU</w:t>
      </w:r>
      <w:r>
        <w:t xml:space="preserve">. </w:t>
      </w:r>
    </w:p>
    <w:p w14:paraId="46F408FB" w14:textId="3528F12D" w:rsidR="00442B83" w:rsidRDefault="00C0169B" w:rsidP="00AF063C">
      <w:pPr>
        <w:widowControl w:val="0"/>
      </w:pPr>
      <w:r>
        <w:t>В</w:t>
      </w:r>
      <w:r w:rsidRPr="00C0169B">
        <w:t xml:space="preserve"> відео</w:t>
      </w:r>
      <w:r w:rsidR="006A2A06">
        <w:t>чип</w:t>
      </w:r>
      <w:r w:rsidRPr="00C0169B">
        <w:t xml:space="preserve">ах основний блок це мультипроцесор з </w:t>
      </w:r>
      <w:r>
        <w:t>декількома десятками або сотнями</w:t>
      </w:r>
      <w:r w:rsidRPr="00C0169B">
        <w:t xml:space="preserve"> яд</w:t>
      </w:r>
      <w:r>
        <w:t>ер</w:t>
      </w:r>
      <w:r w:rsidRPr="00C0169B">
        <w:t xml:space="preserve"> і сотнями</w:t>
      </w:r>
      <w:r>
        <w:t xml:space="preserve"> або тисячами</w:t>
      </w:r>
      <w:r w:rsidRPr="00C0169B">
        <w:t xml:space="preserve"> ALU в цілому, кількома тисячами регістрів і </w:t>
      </w:r>
      <w:r>
        <w:t>певною</w:t>
      </w:r>
      <w:r w:rsidRPr="00C0169B">
        <w:t xml:space="preserve"> кількістю поділюваної загальної пам'яті. Крім того, відеокарта містить швидку глобальну пам'ять з доступом до неї всіх мультипроцесорів, </w:t>
      </w:r>
      <w:r w:rsidRPr="00C0169B">
        <w:lastRenderedPageBreak/>
        <w:t>локальну пам'ять в кожному мультипроцесорі, а також спеціальну пам'ять для констант.</w:t>
      </w:r>
    </w:p>
    <w:p w14:paraId="5224B420" w14:textId="2040944A" w:rsidR="00442B83" w:rsidRDefault="00054D53" w:rsidP="00AF063C">
      <w:pPr>
        <w:widowControl w:val="0"/>
      </w:pPr>
      <w:r>
        <w:t>Я</w:t>
      </w:r>
      <w:r w:rsidRPr="00054D53">
        <w:t>др</w:t>
      </w:r>
      <w:r>
        <w:t>а</w:t>
      </w:r>
      <w:r w:rsidRPr="00054D53">
        <w:t xml:space="preserve"> мультипроцесора в GPU </w:t>
      </w:r>
      <w:r>
        <w:t>маю</w:t>
      </w:r>
      <w:r w:rsidRPr="00054D53">
        <w:t xml:space="preserve"> SIMD (одиночний потік команд, безліч потоків даних) </w:t>
      </w:r>
      <w:r>
        <w:t>архітектуру</w:t>
      </w:r>
      <w:r w:rsidRPr="00054D53">
        <w:t xml:space="preserve">. </w:t>
      </w:r>
      <w:r>
        <w:t>Окрім цього</w:t>
      </w:r>
      <w:r w:rsidRPr="00054D53">
        <w:t xml:space="preserve"> ці ядра</w:t>
      </w:r>
      <w:r>
        <w:t xml:space="preserve"> можуть</w:t>
      </w:r>
      <w:r w:rsidRPr="00054D53">
        <w:t xml:space="preserve"> викону</w:t>
      </w:r>
      <w:r>
        <w:t>вати</w:t>
      </w:r>
      <w:r w:rsidRPr="00054D53">
        <w:t xml:space="preserve"> одні і ті ж </w:t>
      </w:r>
      <w:r>
        <w:t xml:space="preserve">самі </w:t>
      </w:r>
      <w:r w:rsidRPr="00054D53">
        <w:t xml:space="preserve">інструкції одночасно, такий стиль програмування є звичайним для графічних алгоритмів і </w:t>
      </w:r>
      <w:r>
        <w:t>деяких</w:t>
      </w:r>
      <w:r w:rsidRPr="00054D53">
        <w:t xml:space="preserve"> наукових завдань, але вимагає специфічного програмування. Зате такий підхід дозволяє збільшити кількість виконавчих блоків за рахунок їх спрощення.</w:t>
      </w:r>
    </w:p>
    <w:p w14:paraId="14FF1CE9" w14:textId="34D1567C" w:rsidR="00054D53" w:rsidRDefault="00054D53" w:rsidP="00AF063C">
      <w:pPr>
        <w:widowControl w:val="0"/>
      </w:pPr>
      <w:r>
        <w:t xml:space="preserve">Тобто </w:t>
      </w:r>
      <w:r w:rsidRPr="00054D53">
        <w:t>основн</w:t>
      </w:r>
      <w:r>
        <w:t>ими</w:t>
      </w:r>
      <w:r w:rsidRPr="00054D53">
        <w:t xml:space="preserve"> відмінност</w:t>
      </w:r>
      <w:r>
        <w:t>ями</w:t>
      </w:r>
      <w:r w:rsidRPr="00054D53">
        <w:t xml:space="preserve"> між архітекту</w:t>
      </w:r>
      <w:r>
        <w:t>рами</w:t>
      </w:r>
      <w:r w:rsidRPr="00054D53">
        <w:t xml:space="preserve"> CPU і GPU</w:t>
      </w:r>
      <w:r>
        <w:t xml:space="preserve"> є, те що</w:t>
      </w:r>
      <w:r w:rsidRPr="00054D53">
        <w:t>:</w:t>
      </w:r>
    </w:p>
    <w:p w14:paraId="4CA6896E" w14:textId="2E57EB7C" w:rsidR="00FF728D" w:rsidRPr="00FF728D" w:rsidRDefault="00FF728D" w:rsidP="00AF063C">
      <w:pPr>
        <w:widowControl w:val="0"/>
        <w:tabs>
          <w:tab w:val="left" w:pos="993"/>
        </w:tabs>
      </w:pPr>
      <w:r w:rsidRPr="00D45877">
        <w:t>–</w:t>
      </w:r>
      <w:r w:rsidRPr="00D45877">
        <w:tab/>
      </w:r>
      <w:r>
        <w:t>я</w:t>
      </w:r>
      <w:r w:rsidR="00054D53" w:rsidRPr="00054D53">
        <w:t>дра CPU створені для виконання одного потоку послідовних інструкцій з максимальною продуктивністю, а GPU проектуються для швидкого виконання великої кількості паралельно виконуваних потоків інструкцій</w:t>
      </w:r>
      <w:r w:rsidRPr="00FF728D">
        <w:t>;</w:t>
      </w:r>
    </w:p>
    <w:p w14:paraId="487E3BEF" w14:textId="05F3C35C" w:rsidR="00054D53" w:rsidRPr="00941B6F" w:rsidRDefault="00FF728D" w:rsidP="00AF063C">
      <w:pPr>
        <w:widowControl w:val="0"/>
        <w:tabs>
          <w:tab w:val="left" w:pos="993"/>
        </w:tabs>
      </w:pPr>
      <w:r w:rsidRPr="00D45877">
        <w:t>–</w:t>
      </w:r>
      <w:r w:rsidRPr="00D45877">
        <w:tab/>
      </w:r>
      <w:r>
        <w:t>у</w:t>
      </w:r>
      <w:r w:rsidR="00054D53" w:rsidRPr="00054D53">
        <w:t>ніверсальні процесори оптимізовані для досягнення високої продуктивності єдиного потоку команд, який займається обробкою і цілі числа і числа з плаваючою крапкою. При цьому доступ до пам'яті випадковий.</w:t>
      </w:r>
    </w:p>
    <w:p w14:paraId="553EBB06" w14:textId="48ECB197" w:rsidR="00B95F34" w:rsidRDefault="00FF728D" w:rsidP="00AF063C">
      <w:pPr>
        <w:widowControl w:val="0"/>
      </w:pPr>
      <w:r w:rsidRPr="00FF728D">
        <w:t>Розробники CPU намагаються домогтися виконання якомога більшої кількості інструкцій паралельно, для збільшення продуктивності. Для цього</w:t>
      </w:r>
      <w:r w:rsidR="009B3559">
        <w:t xml:space="preserve"> у</w:t>
      </w:r>
      <w:r w:rsidRPr="00FF728D">
        <w:t xml:space="preserve"> процесорів з'явилося супер</w:t>
      </w:r>
      <w:r w:rsidR="009B3559">
        <w:t xml:space="preserve"> </w:t>
      </w:r>
      <w:r w:rsidR="009B3559" w:rsidRPr="00FF728D">
        <w:t>скалярне</w:t>
      </w:r>
      <w:r w:rsidRPr="00FF728D">
        <w:t xml:space="preserve"> виконання, що забезпечує виконання </w:t>
      </w:r>
      <w:r w:rsidR="009B3559">
        <w:t>декількох</w:t>
      </w:r>
      <w:r w:rsidRPr="00FF728D">
        <w:t xml:space="preserve"> інструкцій за такт, а </w:t>
      </w:r>
      <w:r w:rsidR="009B3559">
        <w:t xml:space="preserve">також виникнення технології </w:t>
      </w:r>
      <w:r w:rsidRPr="00FF728D">
        <w:t>позачергов</w:t>
      </w:r>
      <w:r w:rsidR="009B3559">
        <w:t>ого</w:t>
      </w:r>
      <w:r w:rsidRPr="00FF728D">
        <w:t xml:space="preserve"> виконанням інструкцій. Але у паралельного виконання послідовного потоку інструкцій є певні базові обмеження і збільшенням кількості виконавчих блоків кратного збільшення швидкості не добитися.</w:t>
      </w:r>
    </w:p>
    <w:p w14:paraId="58E421A2" w14:textId="7EB915F9" w:rsidR="00411964" w:rsidRPr="001873C6" w:rsidRDefault="009B3559" w:rsidP="00AF063C">
      <w:pPr>
        <w:widowControl w:val="0"/>
      </w:pPr>
      <w:r w:rsidRPr="009B3559">
        <w:t>У відео</w:t>
      </w:r>
      <w:r w:rsidR="006A2A06">
        <w:t>чип</w:t>
      </w:r>
      <w:r w:rsidRPr="009B3559">
        <w:t>ів робота проста і роз</w:t>
      </w:r>
      <w:r>
        <w:t xml:space="preserve"> </w:t>
      </w:r>
      <w:r w:rsidRPr="009B3559">
        <w:t>паралельн</w:t>
      </w:r>
      <w:r>
        <w:t>а</w:t>
      </w:r>
      <w:r w:rsidRPr="009B3559">
        <w:t xml:space="preserve"> спочатку. </w:t>
      </w:r>
      <w:r w:rsidR="00E365AF" w:rsidRPr="009B3559">
        <w:t>Відео</w:t>
      </w:r>
      <w:r w:rsidR="006A2A06">
        <w:t>чип</w:t>
      </w:r>
      <w:r w:rsidRPr="009B3559">
        <w:t xml:space="preserve"> приймає на вході групу полігонів, проводить всі необхідні операції, і на виході видає пікселі. Обробка полігонів і пікселів незалежна, їх можна обробляти паралельно, окремо один від одного. Тому, через спочатку паралельної організації роботи в GPU використовується велика кількість виконавчих блоків, які легко завантажити, на відміну від послідовного потоку інструкцій для CPU. Крім того, сучасні GPU також можуть виконувати більше однієї інструкції за такт (</w:t>
      </w:r>
      <w:r w:rsidRPr="00820E1A">
        <w:t>dual issue</w:t>
      </w:r>
      <w:r w:rsidRPr="009B3559">
        <w:t>). Так, архітектур</w:t>
      </w:r>
      <w:r w:rsidR="00E365AF">
        <w:t>и</w:t>
      </w:r>
      <w:r w:rsidRPr="009B3559">
        <w:t xml:space="preserve"> </w:t>
      </w:r>
      <w:r w:rsidR="00E365AF">
        <w:t xml:space="preserve">деяких сучасних </w:t>
      </w:r>
      <w:r w:rsidR="006A2A06">
        <w:t>чип</w:t>
      </w:r>
      <w:r w:rsidR="00E365AF">
        <w:t xml:space="preserve">ів </w:t>
      </w:r>
      <w:r w:rsidRPr="009B3559">
        <w:t xml:space="preserve">в деяких умовах </w:t>
      </w:r>
      <w:r w:rsidR="00E74FA0">
        <w:t xml:space="preserve">запускають </w:t>
      </w:r>
      <w:r w:rsidR="00E74FA0" w:rsidRPr="009B3559">
        <w:t>одночасно</w:t>
      </w:r>
      <w:r w:rsidRPr="009B3559">
        <w:t xml:space="preserve"> виконання операції MAD + MUL або MAD + SFU.</w:t>
      </w:r>
    </w:p>
    <w:p w14:paraId="3D353807" w14:textId="6C922DDB" w:rsidR="001873C6" w:rsidRPr="00B95F34" w:rsidRDefault="00260671" w:rsidP="00AF063C">
      <w:pPr>
        <w:widowControl w:val="0"/>
      </w:pPr>
      <w:r w:rsidRPr="00260671">
        <w:lastRenderedPageBreak/>
        <w:t xml:space="preserve">GPU </w:t>
      </w:r>
      <w:r>
        <w:t>має відмінності</w:t>
      </w:r>
      <w:r w:rsidRPr="00260671">
        <w:t xml:space="preserve"> від CPU ще й за принципами доступу до пам'яті. В GPU він пов'язаний і легко передбачуваний - якщо з пам'яті читається тексель текстури, то через деякий час прийде час і для сусідніх текселей. Та й під час запису той же - піксель записується </w:t>
      </w:r>
      <w:r>
        <w:t>до</w:t>
      </w:r>
      <w:r w:rsidRPr="00260671">
        <w:t xml:space="preserve"> фрейм</w:t>
      </w:r>
      <w:r>
        <w:t xml:space="preserve"> </w:t>
      </w:r>
      <w:r w:rsidRPr="00260671">
        <w:t>буфер</w:t>
      </w:r>
      <w:r>
        <w:t>у</w:t>
      </w:r>
      <w:r w:rsidRPr="00260671">
        <w:t>, і через кілька тактів буде записуватися розташований поруч з ним. Тому організація пам'яті відрізняється від тієї, що використовується в CPU. І відео</w:t>
      </w:r>
      <w:r w:rsidR="006A2A06">
        <w:t>чип</w:t>
      </w:r>
      <w:r w:rsidRPr="00260671">
        <w:t>ів, на відміну від універсальних процесорів, просто не потрібна кеш-пам'ять великого розміру</w:t>
      </w:r>
      <w:r>
        <w:t>.</w:t>
      </w:r>
    </w:p>
    <w:p w14:paraId="2012F05F" w14:textId="6E3ECC56" w:rsidR="00411964" w:rsidRDefault="00E7793A" w:rsidP="00AF063C">
      <w:pPr>
        <w:widowControl w:val="0"/>
      </w:pPr>
      <w:r>
        <w:t>Також р</w:t>
      </w:r>
      <w:r w:rsidR="00260671" w:rsidRPr="00260671">
        <w:t xml:space="preserve">обота з пам'яттю у GPU і CPU дещо відрізняється. Так, не всі центральні процесори мають вбудовані контролери пам'яті, а у всіх GPU зазвичай </w:t>
      </w:r>
      <w:r w:rsidR="00260671">
        <w:t xml:space="preserve">мають багато </w:t>
      </w:r>
      <w:r w:rsidR="00260671" w:rsidRPr="00260671">
        <w:t xml:space="preserve">контролерів. Крім того, на </w:t>
      </w:r>
      <w:r w:rsidR="00260671" w:rsidRPr="00820E1A">
        <w:t>GPU</w:t>
      </w:r>
      <w:r w:rsidR="00260671" w:rsidRPr="00260671">
        <w:t xml:space="preserve"> застосовується більш швидка пам'ять, і в результаті відеоч</w:t>
      </w:r>
      <w:r w:rsidR="00260671">
        <w:t>ипу</w:t>
      </w:r>
      <w:r w:rsidR="00260671" w:rsidRPr="00260671">
        <w:t xml:space="preserve"> доступна в рази більша пропускна здатність пам'яті, що також дуже важливо для паралельних розрахунків, що оперують з величезними потоками даних.</w:t>
      </w:r>
    </w:p>
    <w:p w14:paraId="0A55E8F0" w14:textId="628E6BBE" w:rsidR="00D974B1" w:rsidRDefault="00260671" w:rsidP="00AF063C">
      <w:pPr>
        <w:widowControl w:val="0"/>
      </w:pPr>
      <w:r w:rsidRPr="00260671">
        <w:t xml:space="preserve">В універсальних процесорах великі кількості транзисторів і площа </w:t>
      </w:r>
      <w:r w:rsidR="006A2A06">
        <w:t>чип</w:t>
      </w:r>
      <w:r>
        <w:t>у</w:t>
      </w:r>
      <w:r w:rsidRPr="00260671">
        <w:t xml:space="preserve"> йд</w:t>
      </w:r>
      <w:r>
        <w:t>е</w:t>
      </w:r>
      <w:r w:rsidRPr="00260671">
        <w:t xml:space="preserve"> на буфери команд, апаратне передбачення розгалуження і величезні обсяги кеш-пам'яті</w:t>
      </w:r>
      <w:r w:rsidR="00D974B1">
        <w:t xml:space="preserve"> на чипі</w:t>
      </w:r>
      <w:r w:rsidRPr="00260671">
        <w:t xml:space="preserve">. Всі ці апаратні блоки потрібні для прискорення виконання нечисленних потоків команд. </w:t>
      </w:r>
      <w:r w:rsidR="00D974B1" w:rsidRPr="00260671">
        <w:t>Відеоч</w:t>
      </w:r>
      <w:r w:rsidR="00D974B1">
        <w:t>и</w:t>
      </w:r>
      <w:r w:rsidR="00D974B1" w:rsidRPr="00260671">
        <w:t>пи</w:t>
      </w:r>
      <w:r w:rsidRPr="00260671">
        <w:t xml:space="preserve"> витрачають транзистори на масиви виконавчих блоків</w:t>
      </w:r>
      <w:r w:rsidR="00EA2D77" w:rsidRPr="00EA2D77">
        <w:t>;</w:t>
      </w:r>
      <w:r w:rsidRPr="00260671">
        <w:t xml:space="preserve"> </w:t>
      </w:r>
      <w:r w:rsidR="00EA2D77" w:rsidRPr="00260671">
        <w:t>блок</w:t>
      </w:r>
      <w:r w:rsidR="00EA2D77">
        <w:t>ів</w:t>
      </w:r>
      <w:r w:rsidR="00EA2D77" w:rsidRPr="00260671">
        <w:t xml:space="preserve"> </w:t>
      </w:r>
      <w:r w:rsidRPr="00260671">
        <w:t>керу</w:t>
      </w:r>
      <w:r w:rsidR="00EA2D77">
        <w:t>вання</w:t>
      </w:r>
      <w:r w:rsidRPr="00260671">
        <w:t xml:space="preserve"> потоками</w:t>
      </w:r>
      <w:r w:rsidR="00EA2D77" w:rsidRPr="00EA2D77">
        <w:t>;</w:t>
      </w:r>
      <w:r w:rsidRPr="00260671">
        <w:t xml:space="preserve"> </w:t>
      </w:r>
      <w:r w:rsidR="00EA2D77" w:rsidRPr="00260671">
        <w:t>невелик</w:t>
      </w:r>
      <w:r w:rsidR="00EA2D77">
        <w:t>ий</w:t>
      </w:r>
      <w:r w:rsidR="00EA2D77" w:rsidRPr="00260671">
        <w:t xml:space="preserve"> обсяг </w:t>
      </w:r>
      <w:r w:rsidRPr="00260671">
        <w:t xml:space="preserve">пам'ять, що розділяється і контролери пам'яті на кілька каналів. Зазначені вище </w:t>
      </w:r>
      <w:r w:rsidR="00E7793A">
        <w:t xml:space="preserve">особливості </w:t>
      </w:r>
      <w:r w:rsidRPr="00260671">
        <w:t xml:space="preserve">не </w:t>
      </w:r>
      <w:r w:rsidR="00E7793A" w:rsidRPr="00260671">
        <w:t>прискорю</w:t>
      </w:r>
      <w:r w:rsidR="00E7793A">
        <w:t>ють</w:t>
      </w:r>
      <w:r w:rsidRPr="00260671">
        <w:t xml:space="preserve"> виконання окремих потоків, </w:t>
      </w:r>
      <w:r w:rsidR="00E7793A">
        <w:t xml:space="preserve">але </w:t>
      </w:r>
      <w:r w:rsidRPr="00260671">
        <w:t>дозволя</w:t>
      </w:r>
      <w:r w:rsidR="00E7793A">
        <w:t>ють</w:t>
      </w:r>
      <w:r w:rsidRPr="00260671">
        <w:t xml:space="preserve"> чипу обробляти декількох тисяч потоків, одночасно виконуються чіпом і вимагають високої пропускної здатності пам'яті. </w:t>
      </w:r>
    </w:p>
    <w:p w14:paraId="59C7D307" w14:textId="251F4407" w:rsidR="00D974B1" w:rsidRDefault="00EA2D77" w:rsidP="00AF063C">
      <w:pPr>
        <w:widowControl w:val="0"/>
      </w:pPr>
      <w:r>
        <w:t>Окрім ц</w:t>
      </w:r>
      <w:r w:rsidR="00CD5B6A">
        <w:t>и</w:t>
      </w:r>
      <w:r>
        <w:t xml:space="preserve">х особливостей </w:t>
      </w:r>
      <w:r w:rsidRPr="00260671">
        <w:t>GPU і CPU</w:t>
      </w:r>
      <w:r>
        <w:t xml:space="preserve"> мають</w:t>
      </w:r>
      <w:r w:rsidR="00260671" w:rsidRPr="00260671">
        <w:t xml:space="preserve"> відмінності в кешуванні. </w:t>
      </w:r>
      <w:r w:rsidRPr="00820E1A">
        <w:t>CPU</w:t>
      </w:r>
      <w:r w:rsidR="00260671" w:rsidRPr="00260671">
        <w:t xml:space="preserve"> використовують кеш-пам'ять для збільшення продуктивності за рахунок зниження затримок доступу до пам'яті, а GPU використовують кеш або загальну пам'ять для збільшення смуги пропускання. CPU знижують затримки доступу до пам'яті за допомогою кеш-пам'яті великого розміру, а також передбачення розгалужень коду. Ці апаратні частини займають більшу частину площі ч</w:t>
      </w:r>
      <w:r>
        <w:t>и</w:t>
      </w:r>
      <w:r w:rsidR="00260671" w:rsidRPr="00260671">
        <w:t>па і споживають багато енергії. Відео</w:t>
      </w:r>
      <w:r w:rsidR="006A2A06">
        <w:t>чип</w:t>
      </w:r>
      <w:r w:rsidR="00260671" w:rsidRPr="00260671">
        <w:t>и обходять проблему затримок доступу до пам'яті за допомогою одночасного виконання тисяч потоків - в той час, коли один з потоків очікує даних з пам'яті, відео</w:t>
      </w:r>
      <w:r w:rsidR="006A2A06">
        <w:t>чип</w:t>
      </w:r>
      <w:r w:rsidR="00260671" w:rsidRPr="00260671">
        <w:t xml:space="preserve"> може виконувати обчислення іншого </w:t>
      </w:r>
      <w:r w:rsidR="00260671" w:rsidRPr="00260671">
        <w:lastRenderedPageBreak/>
        <w:t xml:space="preserve">потоку без очікування і затримок. Є безліч відмінностей і в підтримці </w:t>
      </w:r>
      <w:r w:rsidRPr="00260671">
        <w:t>багато поточності</w:t>
      </w:r>
      <w:r w:rsidR="00260671" w:rsidRPr="00260671">
        <w:t xml:space="preserve">. </w:t>
      </w:r>
    </w:p>
    <w:p w14:paraId="71157889" w14:textId="77777777" w:rsidR="006262D6" w:rsidRDefault="00260671" w:rsidP="00AF063C">
      <w:pPr>
        <w:widowControl w:val="0"/>
      </w:pPr>
      <w:r w:rsidRPr="00260671">
        <w:t xml:space="preserve">CPU виконує 1-2 потоку обчислень на одне процесорний ядро, а </w:t>
      </w:r>
      <w:r w:rsidR="001F5C47" w:rsidRPr="00260671">
        <w:t>відео</w:t>
      </w:r>
      <w:r w:rsidR="001F5C47">
        <w:t xml:space="preserve"> чи</w:t>
      </w:r>
      <w:r w:rsidR="001F5C47" w:rsidRPr="00260671">
        <w:t>пи</w:t>
      </w:r>
      <w:r w:rsidRPr="00260671">
        <w:t xml:space="preserve"> можуть підтримувати </w:t>
      </w:r>
      <w:r w:rsidR="001F5C47">
        <w:t>значно більше команд</w:t>
      </w:r>
      <w:r w:rsidRPr="00260671">
        <w:t xml:space="preserve"> на кожен мультипроцессор. </w:t>
      </w:r>
      <w:r w:rsidR="001F5C47">
        <w:t>Я</w:t>
      </w:r>
      <w:r w:rsidRPr="00260671">
        <w:t xml:space="preserve">кщо перемикання з одного потоку на інший для CPU коштує сотні тактів, то GPU переключає кілька потоків за один такт. </w:t>
      </w:r>
    </w:p>
    <w:p w14:paraId="5C25FA08" w14:textId="37F5F06E" w:rsidR="006262D6" w:rsidRDefault="00260671" w:rsidP="00AF063C">
      <w:pPr>
        <w:widowControl w:val="0"/>
      </w:pPr>
      <w:r w:rsidRPr="00260671">
        <w:t>Крім того, центральні процесори використовують SIMD (одна інструкція виконується над численними даними) блоки для векторних обчислень, а відео</w:t>
      </w:r>
      <w:r w:rsidR="006A2A06">
        <w:t>чип</w:t>
      </w:r>
      <w:r w:rsidRPr="00260671">
        <w:t xml:space="preserve">и застосовують SIMT (одна інструкція і декілька потоків) для скалярної обробки потоків. SIMT не вимагає, щоб розробник перетворював дані в вектори, і допускає довільні розгалуження в потоках. </w:t>
      </w:r>
    </w:p>
    <w:p w14:paraId="6F425CE3" w14:textId="6C42DD05" w:rsidR="00260671" w:rsidRDefault="00260671" w:rsidP="00AF063C">
      <w:pPr>
        <w:widowControl w:val="0"/>
      </w:pPr>
      <w:r w:rsidRPr="00260671">
        <w:t>Коротко можна сказати, що на відміну від сучасних універсальних CPU, відео</w:t>
      </w:r>
      <w:r w:rsidR="006A2A06">
        <w:t>чип</w:t>
      </w:r>
      <w:r w:rsidRPr="00260671">
        <w:t xml:space="preserve">и призначені для паралельних обчислень з великою кількістю арифметичних операцій. І значно більше число транзисторів GPU працює за прямим призначенням - обробці масивів даних, а не керує виконанням (flow control) нечисленних послідовних обчислювальних потоків. </w:t>
      </w:r>
      <w:r w:rsidR="001F5C47">
        <w:t>С</w:t>
      </w:r>
      <w:r w:rsidRPr="00260671">
        <w:t>хема того, скільки місця в CPU і GPU займає різноманітна логіка</w:t>
      </w:r>
      <w:r w:rsidR="001F5C47">
        <w:t xml:space="preserve"> наведено на рис. 2.1.</w:t>
      </w:r>
    </w:p>
    <w:p w14:paraId="6817E78A" w14:textId="781A809B" w:rsidR="001F5C47" w:rsidRDefault="001F5C47" w:rsidP="00AF063C">
      <w:pPr>
        <w:widowControl w:val="0"/>
        <w:tabs>
          <w:tab w:val="left" w:pos="993"/>
        </w:tabs>
      </w:pPr>
    </w:p>
    <w:p w14:paraId="2BC4B498" w14:textId="1429CD22" w:rsidR="001F5C47" w:rsidRDefault="00C707D7" w:rsidP="00AF063C">
      <w:pPr>
        <w:widowControl w:val="0"/>
        <w:tabs>
          <w:tab w:val="left" w:pos="993"/>
        </w:tabs>
        <w:ind w:firstLine="0"/>
        <w:jc w:val="center"/>
      </w:pPr>
      <w:r>
        <w:rPr>
          <w:noProof/>
        </w:rPr>
        <w:drawing>
          <wp:inline distT="0" distB="0" distL="0" distR="0" wp14:anchorId="3B86B678" wp14:editId="06373722">
            <wp:extent cx="5231219" cy="2659298"/>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43801" cy="2665694"/>
                    </a:xfrm>
                    <a:prstGeom prst="rect">
                      <a:avLst/>
                    </a:prstGeom>
                  </pic:spPr>
                </pic:pic>
              </a:graphicData>
            </a:graphic>
          </wp:inline>
        </w:drawing>
      </w:r>
      <w:r>
        <w:rPr>
          <w:noProof/>
        </w:rPr>
        <w:t xml:space="preserve"> </w:t>
      </w:r>
    </w:p>
    <w:p w14:paraId="5C596D66" w14:textId="13464EFA" w:rsidR="006262D6" w:rsidRPr="00C5524E" w:rsidRDefault="006262D6" w:rsidP="00AF063C">
      <w:pPr>
        <w:widowControl w:val="0"/>
        <w:tabs>
          <w:tab w:val="left" w:pos="993"/>
        </w:tabs>
        <w:ind w:firstLine="0"/>
        <w:jc w:val="center"/>
      </w:pPr>
      <w:r>
        <w:t xml:space="preserve">Рисунок 2.1 – </w:t>
      </w:r>
      <w:r w:rsidR="00B90BC2">
        <w:t xml:space="preserve">Схема </w:t>
      </w:r>
      <w:r w:rsidR="00C5524E">
        <w:t>архітектури</w:t>
      </w:r>
      <w:r w:rsidR="00B90BC2">
        <w:t xml:space="preserve"> </w:t>
      </w:r>
      <w:r>
        <w:rPr>
          <w:lang w:val="en-US"/>
        </w:rPr>
        <w:t>CPU</w:t>
      </w:r>
      <w:r w:rsidRPr="00C5524E">
        <w:t xml:space="preserve"> </w:t>
      </w:r>
      <w:r>
        <w:t xml:space="preserve">і </w:t>
      </w:r>
      <w:r>
        <w:rPr>
          <w:lang w:val="en-US"/>
        </w:rPr>
        <w:t>GPU</w:t>
      </w:r>
    </w:p>
    <w:p w14:paraId="6385DB0C" w14:textId="21314AC8" w:rsidR="00260671" w:rsidRDefault="00260671" w:rsidP="00AF063C">
      <w:pPr>
        <w:widowControl w:val="0"/>
      </w:pPr>
    </w:p>
    <w:p w14:paraId="7B0E91F3" w14:textId="3EAA7131" w:rsidR="00260671" w:rsidRDefault="00C707D7" w:rsidP="00AF063C">
      <w:pPr>
        <w:widowControl w:val="0"/>
      </w:pPr>
      <w:r w:rsidRPr="00C707D7">
        <w:t xml:space="preserve">У підсумку, основою для ефективного використання потужності GPU в наукових та інших неграфічних розрахунках є розпаралелювання алгоритмів на </w:t>
      </w:r>
      <w:r w:rsidRPr="00C707D7">
        <w:lastRenderedPageBreak/>
        <w:t>сотні виконавчих блоків, наявних в відеочіпах. Наприклад, безліч додатків по молекулярному моделювання відмінно пристосоване для розрахунків на відеочіпах, вони вимагають великих обчислювальних потужностей і тому зручні для паралельних обчислень. А використання декількох GPU дає ще більше обчислювальних потужностей для вирішення подібних завдань.</w:t>
      </w:r>
    </w:p>
    <w:p w14:paraId="24D08B1E" w14:textId="37014DEE" w:rsidR="00C707D7" w:rsidRDefault="00C707D7" w:rsidP="00AF063C">
      <w:pPr>
        <w:widowControl w:val="0"/>
      </w:pPr>
      <w:r w:rsidRPr="00C707D7">
        <w:t>Виконання розрахунків на GPU показує відмінні результати в алгоритмах, що використовують паралельну обробку даних. Тобто, коли одну і ту ж послідовність математичних операцій застосовують до великого обсягу даних. При цьому кращі результати досягаються, якщо відношення числа арифметичних інструкцій до числа звернень до пам'яті досить велике. Це пред'являє менші вимоги до управління виконанням (flow control), а висока щільність математики і великий обсяг даних скасовує необхідність у великих кешах, як на CPU.</w:t>
      </w:r>
    </w:p>
    <w:p w14:paraId="48177B6D" w14:textId="0BA0EE4E" w:rsidR="00C707D7" w:rsidRPr="00820E1A" w:rsidRDefault="00C707D7" w:rsidP="00AF063C">
      <w:pPr>
        <w:widowControl w:val="0"/>
      </w:pPr>
      <w:r w:rsidRPr="00C707D7">
        <w:t xml:space="preserve">В результаті всіх описаних вище відмінностей, теоретична продуктивність </w:t>
      </w:r>
      <w:r w:rsidR="00820E1A" w:rsidRPr="00820E1A">
        <w:t>GPU</w:t>
      </w:r>
      <w:r w:rsidRPr="00C707D7">
        <w:t xml:space="preserve"> значно перевершує продуктивність CPU.</w:t>
      </w:r>
      <w:r w:rsidR="00820E1A" w:rsidRPr="00820E1A">
        <w:t xml:space="preserve"> </w:t>
      </w:r>
      <w:r w:rsidR="00820E1A">
        <w:t>Але досягти таких показників на практиці дуже складна задача.</w:t>
      </w:r>
    </w:p>
    <w:p w14:paraId="1310EB4E" w14:textId="1543EE93" w:rsidR="00C707D7" w:rsidRPr="00820E1A" w:rsidRDefault="00C707D7" w:rsidP="00AF063C">
      <w:pPr>
        <w:widowControl w:val="0"/>
      </w:pPr>
    </w:p>
    <w:p w14:paraId="6A243D50" w14:textId="2225CD97" w:rsidR="00820E1A" w:rsidRPr="00820E1A" w:rsidRDefault="004D05A5" w:rsidP="000F3EFF">
      <w:pPr>
        <w:pStyle w:val="Heading3"/>
      </w:pPr>
      <w:bookmarkStart w:id="4" w:name="_Toc500937830"/>
      <w:r>
        <w:t>В</w:t>
      </w:r>
      <w:r w:rsidR="00820E1A" w:rsidRPr="00820E1A">
        <w:t xml:space="preserve">икористання </w:t>
      </w:r>
      <w:r w:rsidR="00820E1A">
        <w:t xml:space="preserve">паралельних обчислень на </w:t>
      </w:r>
      <w:r w:rsidR="00820E1A" w:rsidRPr="00820E1A">
        <w:t>GPU</w:t>
      </w:r>
      <w:bookmarkEnd w:id="4"/>
      <w:r w:rsidR="00820E1A">
        <w:t xml:space="preserve"> </w:t>
      </w:r>
    </w:p>
    <w:p w14:paraId="487664A4" w14:textId="23985B44" w:rsidR="00820E1A" w:rsidRPr="00820E1A" w:rsidRDefault="00820E1A" w:rsidP="00AF063C">
      <w:pPr>
        <w:widowControl w:val="0"/>
      </w:pPr>
    </w:p>
    <w:p w14:paraId="012DE9B7" w14:textId="6F41AA92" w:rsidR="00E2720D" w:rsidRDefault="00F0196B" w:rsidP="00AF063C">
      <w:pPr>
        <w:widowControl w:val="0"/>
      </w:pPr>
      <w:r w:rsidRPr="00F0196B">
        <w:t xml:space="preserve">В середньому, при перенесенні обчислень на GPU, у багатьох задачах досягається прискорення в 5-30 разів, у порівнянні з швидкими універсальними процесорами. </w:t>
      </w:r>
      <w:r w:rsidR="00FC567B">
        <w:t>Тому приклади використання обчислення на відеокартах можна знайти</w:t>
      </w:r>
      <w:r w:rsidR="00FC567B" w:rsidRPr="00FC567B">
        <w:t xml:space="preserve"> </w:t>
      </w:r>
      <w:r w:rsidR="00FC567B">
        <w:t xml:space="preserve">в програмах призначених для економічних і фінансових обчислень, моделюванні клімату, аналізу даних, оборони і розвідки, машинного навчання, обчислень промислових процесів, роботи з мультимедійним контентом, візуалізації медичних даних, пошуку природних </w:t>
      </w:r>
      <w:r w:rsidR="00FC567B" w:rsidRPr="00FC567B">
        <w:t>копалин</w:t>
      </w:r>
      <w:r w:rsidR="00FC567B">
        <w:t>, дослідницьких завдань в науковій сфері, криптографічних алгоритмів, розпізнавання образів, тощо.</w:t>
      </w:r>
      <w:r w:rsidR="00E26157">
        <w:t xml:space="preserve"> </w:t>
      </w:r>
      <w:r w:rsidRPr="00F0196B">
        <w:t xml:space="preserve">Подробиці про </w:t>
      </w:r>
      <w:r w:rsidR="00FC567B">
        <w:t xml:space="preserve">ці </w:t>
      </w:r>
      <w:r w:rsidR="00E26157">
        <w:t xml:space="preserve">та інші </w:t>
      </w:r>
      <w:r w:rsidRPr="00F0196B">
        <w:t>застосування</w:t>
      </w:r>
      <w:r>
        <w:t xml:space="preserve"> обчислень на </w:t>
      </w:r>
      <w:r>
        <w:rPr>
          <w:lang w:val="en-US"/>
        </w:rPr>
        <w:t>GPU</w:t>
      </w:r>
      <w:r w:rsidRPr="00F0196B">
        <w:t xml:space="preserve"> можна знайти на сайті компанії </w:t>
      </w:r>
      <w:r w:rsidR="004877D7">
        <w:t>Nvidia</w:t>
      </w:r>
      <w:r w:rsidRPr="00F0196B">
        <w:t xml:space="preserve"> в розділі за технологією CUDA. </w:t>
      </w:r>
    </w:p>
    <w:p w14:paraId="26F211AD" w14:textId="7179D7FB" w:rsidR="00820E1A" w:rsidRPr="00820E1A" w:rsidRDefault="00E26157" w:rsidP="00AF063C">
      <w:pPr>
        <w:widowControl w:val="0"/>
      </w:pPr>
      <w:r>
        <w:t>Як ми бачимо с</w:t>
      </w:r>
      <w:r w:rsidR="00F0196B" w:rsidRPr="00F0196B">
        <w:t xml:space="preserve">писок </w:t>
      </w:r>
      <w:r w:rsidR="00E2720D">
        <w:t xml:space="preserve">застосувань обчислень на відеокартах </w:t>
      </w:r>
      <w:r w:rsidR="00F0196B" w:rsidRPr="00F0196B">
        <w:t>досить великий, але і це ще не все</w:t>
      </w:r>
      <w:r w:rsidR="00E2720D">
        <w:t xml:space="preserve"> оскільки він розширюється кожен день. </w:t>
      </w:r>
      <w:r>
        <w:t>Кожного дня</w:t>
      </w:r>
      <w:r w:rsidR="00F0196B" w:rsidRPr="00F0196B">
        <w:t xml:space="preserve"> </w:t>
      </w:r>
      <w:r>
        <w:lastRenderedPageBreak/>
        <w:t>знаходяться</w:t>
      </w:r>
      <w:r w:rsidR="00F0196B" w:rsidRPr="00F0196B">
        <w:t xml:space="preserve"> і інші області застосування паралельних розрахунків на відеочіпах</w:t>
      </w:r>
      <w:r>
        <w:t>.</w:t>
      </w:r>
    </w:p>
    <w:p w14:paraId="3199CB7E" w14:textId="77777777" w:rsidR="00820E1A" w:rsidRPr="00820E1A" w:rsidRDefault="00820E1A" w:rsidP="00AF063C">
      <w:pPr>
        <w:widowControl w:val="0"/>
      </w:pPr>
    </w:p>
    <w:p w14:paraId="4D368F26" w14:textId="4FA58E5B" w:rsidR="00FB1782" w:rsidRDefault="004056EA" w:rsidP="000F3EFF">
      <w:pPr>
        <w:pStyle w:val="Heading3"/>
      </w:pPr>
      <w:bookmarkStart w:id="5" w:name="_Toc500937831"/>
      <w:r>
        <w:t>Платформа паралельних обчислень</w:t>
      </w:r>
      <w:r w:rsidR="00411964">
        <w:t xml:space="preserve"> </w:t>
      </w:r>
      <w:r w:rsidR="004877D7">
        <w:t>Nvidia</w:t>
      </w:r>
      <w:r w:rsidR="00BA694B" w:rsidRPr="008247A2">
        <w:t xml:space="preserve"> </w:t>
      </w:r>
      <w:r w:rsidR="00FB1782">
        <w:rPr>
          <w:lang w:val="en-US"/>
        </w:rPr>
        <w:t>C</w:t>
      </w:r>
      <w:r w:rsidR="00BA694B">
        <w:rPr>
          <w:lang w:val="en-US"/>
        </w:rPr>
        <w:t>uda</w:t>
      </w:r>
      <w:r w:rsidR="00596186">
        <w:t xml:space="preserve"> і її можливості</w:t>
      </w:r>
      <w:bookmarkEnd w:id="5"/>
    </w:p>
    <w:p w14:paraId="3462C1FA" w14:textId="770B633A" w:rsidR="00FB1782" w:rsidRDefault="00FB1782" w:rsidP="00AF063C">
      <w:pPr>
        <w:widowControl w:val="0"/>
        <w:tabs>
          <w:tab w:val="left" w:pos="3235"/>
        </w:tabs>
      </w:pPr>
    </w:p>
    <w:p w14:paraId="3F985BE5" w14:textId="178A2D69" w:rsidR="00ED23B9" w:rsidRDefault="004877D7" w:rsidP="00AF063C">
      <w:pPr>
        <w:widowControl w:val="0"/>
        <w:tabs>
          <w:tab w:val="left" w:pos="3235"/>
        </w:tabs>
      </w:pPr>
      <w:r>
        <w:t>Nvidia</w:t>
      </w:r>
      <w:r w:rsidR="00ED23B9" w:rsidRPr="008247A2">
        <w:t xml:space="preserve"> </w:t>
      </w:r>
      <w:r w:rsidR="00ED23B9">
        <w:rPr>
          <w:lang w:val="en-US"/>
        </w:rPr>
        <w:t>Cuda</w:t>
      </w:r>
      <w:r w:rsidR="00ED23B9" w:rsidRPr="00ED23B9">
        <w:t xml:space="preserve"> </w:t>
      </w:r>
      <w:r w:rsidR="00BE4B67">
        <w:t>–</w:t>
      </w:r>
      <w:r w:rsidR="00ED23B9" w:rsidRPr="00ED23B9">
        <w:t xml:space="preserve"> це архітектура паралельних обчислень від </w:t>
      </w:r>
      <w:r>
        <w:t>Nvidia</w:t>
      </w:r>
      <w:r w:rsidR="00ED23B9" w:rsidRPr="00ED23B9">
        <w:t>, що дозволяє істотно збільшити обчислювальну</w:t>
      </w:r>
      <w:bookmarkStart w:id="6" w:name="_GoBack"/>
      <w:bookmarkEnd w:id="6"/>
      <w:r w:rsidR="00ED23B9" w:rsidRPr="00ED23B9">
        <w:t xml:space="preserve"> продуктивність завдяки використанню GPU (графічних процесорів).</w:t>
      </w:r>
    </w:p>
    <w:p w14:paraId="7146AE7B" w14:textId="39521696" w:rsidR="00BE4B67" w:rsidRDefault="00BE4B67" w:rsidP="00AF063C">
      <w:pPr>
        <w:widowControl w:val="0"/>
        <w:tabs>
          <w:tab w:val="left" w:pos="3235"/>
        </w:tabs>
      </w:pPr>
      <w:r w:rsidRPr="00BE4B67">
        <w:t xml:space="preserve">Платформа паралельних обчислень </w:t>
      </w:r>
      <w:r>
        <w:rPr>
          <w:lang w:val="en-US"/>
        </w:rPr>
        <w:t>Cuda</w:t>
      </w:r>
      <w:r w:rsidRPr="00ED23B9">
        <w:t xml:space="preserve"> </w:t>
      </w:r>
      <w:r w:rsidRPr="00BE4B67">
        <w:t>забезпечує набір розширень для мов C і С++, що дозволяють висловлювати як паралелізм даних, так і паралелізм завдань на рівні дрібних і великих структурних одиниць. Програміст може вибрати засоби розробки: мови високого рівня, такі як C, C++, Fortran або ж відкриті стандарти, такі як директиви OpenACC. Платформа паралельних обчислень CUDA використовується на сьогоднішній день в тисячах GPU-прискорених додатків і тисячах опублікованих наукових статтях.</w:t>
      </w:r>
    </w:p>
    <w:p w14:paraId="1D393869" w14:textId="2F78E428" w:rsidR="007F00BE" w:rsidRDefault="007F00BE" w:rsidP="00AF063C">
      <w:pPr>
        <w:widowControl w:val="0"/>
        <w:tabs>
          <w:tab w:val="left" w:pos="3235"/>
        </w:tabs>
      </w:pPr>
      <w:r w:rsidRPr="007F00BE">
        <w:t xml:space="preserve">Повний список засобів розробки і екосистема рішень </w:t>
      </w:r>
      <w:r w:rsidR="004877D7">
        <w:t>Cuda</w:t>
      </w:r>
      <w:r w:rsidRPr="007F00BE">
        <w:t xml:space="preserve"> доступний </w:t>
      </w:r>
      <w:r>
        <w:t xml:space="preserve">на сайті </w:t>
      </w:r>
      <w:r w:rsidR="004877D7">
        <w:rPr>
          <w:lang w:val="en-US"/>
        </w:rPr>
        <w:t>Nvidia</w:t>
      </w:r>
      <w:r w:rsidRPr="007F00BE">
        <w:t xml:space="preserve">. </w:t>
      </w:r>
      <w:r>
        <w:t>А на порталі</w:t>
      </w:r>
      <w:r w:rsidRPr="007F00BE">
        <w:t xml:space="preserve"> </w:t>
      </w:r>
      <w:r w:rsidR="004877D7">
        <w:t>Cuda</w:t>
      </w:r>
      <w:r w:rsidRPr="007F00BE">
        <w:t xml:space="preserve"> Zone</w:t>
      </w:r>
      <w:r>
        <w:t xml:space="preserve"> можна</w:t>
      </w:r>
      <w:r w:rsidRPr="007F00BE">
        <w:t xml:space="preserve"> дізнатися більше про</w:t>
      </w:r>
      <w:r>
        <w:t xml:space="preserve"> існуючи</w:t>
      </w:r>
      <w:r w:rsidRPr="007F00BE">
        <w:t xml:space="preserve"> розробки з </w:t>
      </w:r>
      <w:r w:rsidR="004877D7">
        <w:t>Cuda</w:t>
      </w:r>
      <w:r w:rsidRPr="007F00BE">
        <w:t>.</w:t>
      </w:r>
    </w:p>
    <w:p w14:paraId="4E5AB719" w14:textId="66618501" w:rsidR="00176AAD" w:rsidRDefault="00176AAD" w:rsidP="00AF063C">
      <w:pPr>
        <w:widowControl w:val="0"/>
        <w:tabs>
          <w:tab w:val="left" w:pos="3235"/>
        </w:tabs>
      </w:pPr>
    </w:p>
    <w:p w14:paraId="463863C9" w14:textId="27D09E23" w:rsidR="00176AAD" w:rsidRPr="00114E57" w:rsidRDefault="00176AAD" w:rsidP="000F3EFF">
      <w:pPr>
        <w:pStyle w:val="Heading3"/>
      </w:pPr>
      <w:bookmarkStart w:id="7" w:name="_Toc500937832"/>
      <w:r>
        <w:t xml:space="preserve">Встановлення і налаштування </w:t>
      </w:r>
      <w:r w:rsidR="00CE53DC">
        <w:t>середовища</w:t>
      </w:r>
      <w:r>
        <w:t xml:space="preserve"> </w:t>
      </w:r>
      <w:r w:rsidR="00237EA6">
        <w:rPr>
          <w:lang w:val="en-US"/>
        </w:rPr>
        <w:t>Cuda</w:t>
      </w:r>
      <w:bookmarkEnd w:id="7"/>
    </w:p>
    <w:p w14:paraId="4F2F1946" w14:textId="5CE96526" w:rsidR="00176AAD" w:rsidRPr="00114E57" w:rsidRDefault="00176AAD" w:rsidP="00AF063C">
      <w:pPr>
        <w:widowControl w:val="0"/>
      </w:pPr>
    </w:p>
    <w:p w14:paraId="1F1F8279" w14:textId="58E1A597" w:rsidR="00420D9C" w:rsidRDefault="00176AAD" w:rsidP="00A43B83">
      <w:pPr>
        <w:widowControl w:val="0"/>
      </w:pPr>
      <w:r>
        <w:t xml:space="preserve">Встановлення </w:t>
      </w:r>
      <w:r w:rsidR="00CE53DC">
        <w:t xml:space="preserve">середовища </w:t>
      </w:r>
      <w:r w:rsidR="00237EA6">
        <w:rPr>
          <w:lang w:val="en-US"/>
        </w:rPr>
        <w:t>Cuda</w:t>
      </w:r>
      <w:r w:rsidR="00237EA6">
        <w:t xml:space="preserve"> </w:t>
      </w:r>
      <w:r w:rsidR="00420D9C">
        <w:t xml:space="preserve">умовно </w:t>
      </w:r>
      <w:r>
        <w:t xml:space="preserve">можна поділити на </w:t>
      </w:r>
      <w:r w:rsidR="006E77AB">
        <w:t>декілька</w:t>
      </w:r>
      <w:r>
        <w:t xml:space="preserve"> етап</w:t>
      </w:r>
      <w:r w:rsidR="006E77AB">
        <w:t>ів</w:t>
      </w:r>
      <w:r w:rsidR="00401582">
        <w:t xml:space="preserve">. </w:t>
      </w:r>
      <w:r w:rsidR="00420D9C">
        <w:t xml:space="preserve">Перший </w:t>
      </w:r>
      <w:r w:rsidR="00CE53DC">
        <w:t>включає в себе завантаження</w:t>
      </w:r>
      <w:r w:rsidR="00CE53DC" w:rsidRPr="00CE53DC">
        <w:rPr>
          <w:lang w:val="ru-RU"/>
        </w:rPr>
        <w:t xml:space="preserve"> </w:t>
      </w:r>
      <w:r w:rsidR="00420D9C">
        <w:t xml:space="preserve">встановлення програмного забезпечення </w:t>
      </w:r>
      <w:r w:rsidR="004877D7">
        <w:rPr>
          <w:lang w:val="en-US"/>
        </w:rPr>
        <w:t>Nvidia</w:t>
      </w:r>
      <w:r w:rsidR="00420D9C">
        <w:t xml:space="preserve">. </w:t>
      </w:r>
      <w:r w:rsidR="00A43B83">
        <w:t xml:space="preserve">Другий – перевірку працездатності середовища </w:t>
      </w:r>
      <w:r w:rsidR="00A43B83">
        <w:rPr>
          <w:lang w:val="en-US"/>
        </w:rPr>
        <w:t>Cuda</w:t>
      </w:r>
      <w:r w:rsidR="00A43B83">
        <w:t>. Третій</w:t>
      </w:r>
      <w:r w:rsidR="006E77AB">
        <w:t xml:space="preserve"> – налаштування </w:t>
      </w:r>
      <w:r w:rsidR="00A43B83">
        <w:t>середовища</w:t>
      </w:r>
      <w:r w:rsidR="006E77AB">
        <w:t xml:space="preserve"> програмування </w:t>
      </w:r>
      <w:r w:rsidR="006E77AB">
        <w:rPr>
          <w:lang w:val="en-US"/>
        </w:rPr>
        <w:t>MS</w:t>
      </w:r>
      <w:r w:rsidR="006E77AB" w:rsidRPr="000D2E99">
        <w:t xml:space="preserve"> </w:t>
      </w:r>
      <w:r w:rsidR="006E77AB">
        <w:rPr>
          <w:lang w:val="en-US"/>
        </w:rPr>
        <w:t>Visual</w:t>
      </w:r>
      <w:r w:rsidR="006E77AB" w:rsidRPr="000D2E99">
        <w:t xml:space="preserve"> </w:t>
      </w:r>
      <w:r w:rsidR="006E77AB">
        <w:rPr>
          <w:lang w:val="en-US"/>
        </w:rPr>
        <w:t>Studio</w:t>
      </w:r>
      <w:r w:rsidR="00A43B83">
        <w:t xml:space="preserve"> і перевірку працездатності </w:t>
      </w:r>
      <w:r w:rsidR="00FE453C">
        <w:t>встановлених налаштувань</w:t>
      </w:r>
      <w:r w:rsidR="00A43B83">
        <w:t>.</w:t>
      </w:r>
    </w:p>
    <w:p w14:paraId="08A2CC98" w14:textId="37E2C929" w:rsidR="00CE53DC" w:rsidRDefault="00D51573" w:rsidP="00AF063C">
      <w:pPr>
        <w:widowControl w:val="0"/>
      </w:pPr>
      <w:r>
        <w:t>Ознайомитися з офіційною інструкцією встановлення можна на станиці офіційної документації (</w:t>
      </w:r>
      <w:hyperlink r:id="rId7" w:history="1">
        <w:r w:rsidRPr="00171841">
          <w:rPr>
            <w:rStyle w:val="Hyperlink"/>
          </w:rPr>
          <w:t>http://docs.</w:t>
        </w:r>
        <w:r w:rsidR="004877D7">
          <w:rPr>
            <w:rStyle w:val="Hyperlink"/>
          </w:rPr>
          <w:t>Nvidia</w:t>
        </w:r>
        <w:r w:rsidRPr="00171841">
          <w:rPr>
            <w:rStyle w:val="Hyperlink"/>
          </w:rPr>
          <w:t>.com/cuda/index.html</w:t>
        </w:r>
      </w:hyperlink>
      <w:r>
        <w:t>) чи виконати п</w:t>
      </w:r>
      <w:r w:rsidR="00CE53DC">
        <w:t xml:space="preserve">о етапне встановлення </w:t>
      </w:r>
      <w:r w:rsidR="00561820">
        <w:t xml:space="preserve">середовища </w:t>
      </w:r>
      <w:r w:rsidR="00237EA6">
        <w:rPr>
          <w:lang w:val="en-US"/>
        </w:rPr>
        <w:t>Cuda</w:t>
      </w:r>
      <w:r w:rsidR="00237EA6">
        <w:t xml:space="preserve"> </w:t>
      </w:r>
      <w:r w:rsidR="007E046C">
        <w:t xml:space="preserve">для </w:t>
      </w:r>
      <w:r w:rsidR="007E046C">
        <w:rPr>
          <w:lang w:val="en-US"/>
        </w:rPr>
        <w:t>Windows</w:t>
      </w:r>
      <w:r w:rsidR="00561820">
        <w:t xml:space="preserve"> </w:t>
      </w:r>
      <w:r>
        <w:t>наступним чином</w:t>
      </w:r>
      <w:r w:rsidR="00561820" w:rsidRPr="000D2E99">
        <w:t>:</w:t>
      </w:r>
    </w:p>
    <w:p w14:paraId="2D43270A" w14:textId="77777777" w:rsidR="00884770" w:rsidRDefault="00884770" w:rsidP="00AF063C">
      <w:pPr>
        <w:widowControl w:val="0"/>
      </w:pPr>
    </w:p>
    <w:p w14:paraId="00DA5107" w14:textId="5DD57A9B" w:rsidR="00176AAD" w:rsidRPr="00B96A02" w:rsidRDefault="00CE53DC" w:rsidP="00AF063C">
      <w:pPr>
        <w:pStyle w:val="ListParagraph"/>
        <w:widowControl w:val="0"/>
        <w:numPr>
          <w:ilvl w:val="0"/>
          <w:numId w:val="5"/>
        </w:numPr>
      </w:pPr>
      <w:r>
        <w:t>Завантаження</w:t>
      </w:r>
      <w:r w:rsidR="00420D9C">
        <w:t xml:space="preserve"> і </w:t>
      </w:r>
      <w:r w:rsidR="00626610">
        <w:t>встановлення</w:t>
      </w:r>
      <w:r w:rsidR="00420D9C">
        <w:t xml:space="preserve"> драйвер</w:t>
      </w:r>
      <w:r w:rsidR="00626610">
        <w:t>у</w:t>
      </w:r>
      <w:r w:rsidR="00420D9C">
        <w:t xml:space="preserve"> для відеокарти, що доступн</w:t>
      </w:r>
      <w:r w:rsidR="00626610">
        <w:t>і</w:t>
      </w:r>
      <w:r w:rsidR="00420D9C">
        <w:t xml:space="preserve"> за посиланням </w:t>
      </w:r>
      <w:hyperlink r:id="rId8" w:history="1">
        <w:r w:rsidR="00420D9C" w:rsidRPr="000F439A">
          <w:rPr>
            <w:rStyle w:val="Hyperlink"/>
          </w:rPr>
          <w:t>http://www.</w:t>
        </w:r>
        <w:r w:rsidR="004877D7">
          <w:rPr>
            <w:rStyle w:val="Hyperlink"/>
          </w:rPr>
          <w:t>Nvidia</w:t>
        </w:r>
        <w:r w:rsidR="00420D9C" w:rsidRPr="000F439A">
          <w:rPr>
            <w:rStyle w:val="Hyperlink"/>
          </w:rPr>
          <w:t>.com/drivers</w:t>
        </w:r>
      </w:hyperlink>
      <w:r w:rsidR="00626610" w:rsidRPr="00626610">
        <w:rPr>
          <w:lang w:val="ru-RU"/>
        </w:rPr>
        <w:t xml:space="preserve">. </w:t>
      </w:r>
      <w:r w:rsidR="00626610" w:rsidRPr="00626610">
        <w:t xml:space="preserve">Потрібно звернути увагу, що </w:t>
      </w:r>
      <w:r w:rsidR="00626610" w:rsidRPr="00626610">
        <w:lastRenderedPageBreak/>
        <w:t xml:space="preserve">версія драйвера повинна відповідати вимогам, зазначеним в примітках до релізу </w:t>
      </w:r>
      <w:r w:rsidR="00626610" w:rsidRPr="00237EA6">
        <w:rPr>
          <w:lang w:val="ru-RU"/>
        </w:rPr>
        <w:t>(</w:t>
      </w:r>
      <w:r w:rsidR="00626610" w:rsidRPr="00626610">
        <w:rPr>
          <w:lang w:val="en-US"/>
        </w:rPr>
        <w:t>Release</w:t>
      </w:r>
      <w:r w:rsidR="00626610" w:rsidRPr="00237EA6">
        <w:rPr>
          <w:lang w:val="ru-RU"/>
        </w:rPr>
        <w:t xml:space="preserve"> </w:t>
      </w:r>
      <w:r w:rsidR="00626610" w:rsidRPr="00626610">
        <w:rPr>
          <w:lang w:val="en-US"/>
        </w:rPr>
        <w:t>Notes</w:t>
      </w:r>
      <w:r w:rsidR="00626610" w:rsidRPr="00237EA6">
        <w:rPr>
          <w:lang w:val="ru-RU"/>
        </w:rPr>
        <w:t xml:space="preserve">) </w:t>
      </w:r>
      <w:r w:rsidR="004877D7">
        <w:rPr>
          <w:lang w:val="en-US"/>
        </w:rPr>
        <w:t>Cuda</w:t>
      </w:r>
      <w:r w:rsidR="00626610" w:rsidRPr="004E22EE">
        <w:rPr>
          <w:lang w:val="ru-RU"/>
        </w:rPr>
        <w:t xml:space="preserve"> </w:t>
      </w:r>
      <w:r w:rsidR="00626610" w:rsidRPr="00626610">
        <w:rPr>
          <w:lang w:val="en-US"/>
        </w:rPr>
        <w:t>Toolkit</w:t>
      </w:r>
    </w:p>
    <w:p w14:paraId="5A9EAE07" w14:textId="77777777" w:rsidR="00B96A02" w:rsidRPr="00626610" w:rsidRDefault="00B96A02" w:rsidP="00B96A02">
      <w:pPr>
        <w:pStyle w:val="ListParagraph"/>
        <w:widowControl w:val="0"/>
        <w:ind w:left="1069" w:firstLine="0"/>
      </w:pPr>
    </w:p>
    <w:p w14:paraId="5337159F" w14:textId="59991BD6" w:rsidR="00626610" w:rsidRDefault="00A659A7" w:rsidP="00AF063C">
      <w:pPr>
        <w:pStyle w:val="ListParagraph"/>
        <w:widowControl w:val="0"/>
        <w:numPr>
          <w:ilvl w:val="0"/>
          <w:numId w:val="5"/>
        </w:numPr>
      </w:pPr>
      <w:r>
        <w:t>Завантаження</w:t>
      </w:r>
      <w:r w:rsidR="00626610" w:rsidRPr="00626610">
        <w:t xml:space="preserve"> драйвер</w:t>
      </w:r>
      <w:r>
        <w:t>ів</w:t>
      </w:r>
      <w:r w:rsidR="00626610" w:rsidRPr="00626610">
        <w:t xml:space="preserve"> для розробників (</w:t>
      </w:r>
      <w:r w:rsidR="004877D7">
        <w:rPr>
          <w:lang w:val="en-US"/>
        </w:rPr>
        <w:t>Cuda</w:t>
      </w:r>
      <w:r w:rsidR="00626610" w:rsidRPr="00A659A7">
        <w:t xml:space="preserve"> </w:t>
      </w:r>
      <w:r w:rsidR="00626610" w:rsidRPr="00A659A7">
        <w:rPr>
          <w:lang w:val="en-US"/>
        </w:rPr>
        <w:t>Developer</w:t>
      </w:r>
      <w:r w:rsidR="00626610" w:rsidRPr="00A659A7">
        <w:t xml:space="preserve"> </w:t>
      </w:r>
      <w:r w:rsidR="00626610" w:rsidRPr="00A659A7">
        <w:rPr>
          <w:lang w:val="en-US"/>
        </w:rPr>
        <w:t>Drivers</w:t>
      </w:r>
      <w:r w:rsidR="00626610" w:rsidRPr="00626610">
        <w:t>)</w:t>
      </w:r>
      <w:r w:rsidR="004E22EE">
        <w:t>, які</w:t>
      </w:r>
      <w:r w:rsidR="00626610" w:rsidRPr="00626610">
        <w:t xml:space="preserve"> знаходяться в розділі </w:t>
      </w:r>
      <w:r w:rsidR="004877D7">
        <w:rPr>
          <w:lang w:val="en-US"/>
        </w:rPr>
        <w:t>Cuda</w:t>
      </w:r>
      <w:r w:rsidR="00626610" w:rsidRPr="00A659A7">
        <w:t xml:space="preserve"> </w:t>
      </w:r>
      <w:r w:rsidR="00626610" w:rsidRPr="00A659A7">
        <w:rPr>
          <w:lang w:val="en-US"/>
        </w:rPr>
        <w:t>Toolkit</w:t>
      </w:r>
      <w:r w:rsidR="00626610" w:rsidRPr="00626610">
        <w:t xml:space="preserve">: </w:t>
      </w:r>
      <w:hyperlink r:id="rId9" w:history="1">
        <w:r w:rsidRPr="000F439A">
          <w:rPr>
            <w:rStyle w:val="Hyperlink"/>
            <w:lang w:val="ru-RU"/>
          </w:rPr>
          <w:t>https</w:t>
        </w:r>
        <w:r w:rsidRPr="000F439A">
          <w:rPr>
            <w:rStyle w:val="Hyperlink"/>
          </w:rPr>
          <w:t>://</w:t>
        </w:r>
        <w:r w:rsidRPr="000F439A">
          <w:rPr>
            <w:rStyle w:val="Hyperlink"/>
            <w:lang w:val="ru-RU"/>
          </w:rPr>
          <w:t>developer</w:t>
        </w:r>
        <w:r w:rsidRPr="000F439A">
          <w:rPr>
            <w:rStyle w:val="Hyperlink"/>
          </w:rPr>
          <w:t>.</w:t>
        </w:r>
        <w:r w:rsidR="004877D7">
          <w:rPr>
            <w:rStyle w:val="Hyperlink"/>
            <w:lang w:val="ru-RU"/>
          </w:rPr>
          <w:t>Nvidia</w:t>
        </w:r>
        <w:r w:rsidRPr="000F439A">
          <w:rPr>
            <w:rStyle w:val="Hyperlink"/>
          </w:rPr>
          <w:t>.</w:t>
        </w:r>
        <w:r w:rsidRPr="000F439A">
          <w:rPr>
            <w:rStyle w:val="Hyperlink"/>
            <w:lang w:val="ru-RU"/>
          </w:rPr>
          <w:t>com</w:t>
        </w:r>
        <w:r w:rsidRPr="000F439A">
          <w:rPr>
            <w:rStyle w:val="Hyperlink"/>
          </w:rPr>
          <w:t>/</w:t>
        </w:r>
        <w:r w:rsidRPr="000F439A">
          <w:rPr>
            <w:rStyle w:val="Hyperlink"/>
            <w:lang w:val="ru-RU"/>
          </w:rPr>
          <w:t>cuda</w:t>
        </w:r>
        <w:r w:rsidRPr="000F439A">
          <w:rPr>
            <w:rStyle w:val="Hyperlink"/>
          </w:rPr>
          <w:t>-</w:t>
        </w:r>
        <w:r w:rsidRPr="000F439A">
          <w:rPr>
            <w:rStyle w:val="Hyperlink"/>
            <w:lang w:val="ru-RU"/>
          </w:rPr>
          <w:t>toolkit</w:t>
        </w:r>
      </w:hyperlink>
      <w:r w:rsidR="00626610" w:rsidRPr="00626610">
        <w:t xml:space="preserve">. </w:t>
      </w:r>
      <w:r w:rsidR="00626610" w:rsidRPr="00F67B90">
        <w:t xml:space="preserve">Цей програмний пакет містить інструменти, бібліотеки, заголовні файли для компіляції програм за допомогою </w:t>
      </w:r>
      <w:r w:rsidR="00EE4F5E">
        <w:rPr>
          <w:lang w:val="en-US"/>
        </w:rPr>
        <w:t>MS</w:t>
      </w:r>
      <w:r w:rsidR="00626610" w:rsidRPr="00F67B90">
        <w:t xml:space="preserve"> </w:t>
      </w:r>
      <w:r w:rsidR="00626610" w:rsidRPr="00EE4F5E">
        <w:rPr>
          <w:lang w:val="en-US"/>
        </w:rPr>
        <w:t>Visual</w:t>
      </w:r>
      <w:r w:rsidR="00626610" w:rsidRPr="000F3EFF">
        <w:t xml:space="preserve"> </w:t>
      </w:r>
      <w:r w:rsidR="00626610" w:rsidRPr="00EE4F5E">
        <w:rPr>
          <w:lang w:val="en-US"/>
        </w:rPr>
        <w:t>Studio</w:t>
      </w:r>
      <w:r w:rsidR="00626610" w:rsidRPr="00F67B90">
        <w:t xml:space="preserve">. </w:t>
      </w:r>
      <w:r w:rsidR="00626610" w:rsidRPr="00EE4F5E">
        <w:rPr>
          <w:lang w:val="en-US"/>
        </w:rPr>
        <w:t>GPU</w:t>
      </w:r>
      <w:r w:rsidR="00626610" w:rsidRPr="001A6787">
        <w:t xml:space="preserve"> </w:t>
      </w:r>
      <w:r w:rsidR="00626610" w:rsidRPr="00EE4F5E">
        <w:rPr>
          <w:lang w:val="en-US"/>
        </w:rPr>
        <w:t>Computing</w:t>
      </w:r>
      <w:r w:rsidR="00626610" w:rsidRPr="001A6787">
        <w:t xml:space="preserve"> </w:t>
      </w:r>
      <w:r w:rsidR="00626610" w:rsidRPr="00EE4F5E">
        <w:rPr>
          <w:lang w:val="en-US"/>
        </w:rPr>
        <w:t>SDK</w:t>
      </w:r>
      <w:r w:rsidR="00626610" w:rsidRPr="00F67B90">
        <w:t xml:space="preserve"> містить в собі демонстраційні приклади, які вже попередньо </w:t>
      </w:r>
      <w:r w:rsidR="00EE4F5E" w:rsidRPr="00F67B90">
        <w:t>конфігуровано</w:t>
      </w:r>
      <w:r w:rsidR="00626610" w:rsidRPr="00F67B90">
        <w:t xml:space="preserve"> для зручної роботи в середовищі </w:t>
      </w:r>
      <w:r w:rsidR="001A6787">
        <w:rPr>
          <w:lang w:val="en-US"/>
        </w:rPr>
        <w:t>MS</w:t>
      </w:r>
      <w:r w:rsidR="00626610" w:rsidRPr="00F67B90">
        <w:t xml:space="preserve"> </w:t>
      </w:r>
      <w:r w:rsidR="00626610" w:rsidRPr="001A6787">
        <w:rPr>
          <w:lang w:val="en-US"/>
        </w:rPr>
        <w:t>Visual</w:t>
      </w:r>
      <w:r w:rsidR="00626610" w:rsidRPr="00935FF7">
        <w:t xml:space="preserve"> </w:t>
      </w:r>
      <w:r w:rsidR="00626610" w:rsidRPr="001A6787">
        <w:rPr>
          <w:lang w:val="en-US"/>
        </w:rPr>
        <w:t>Studio</w:t>
      </w:r>
      <w:r w:rsidR="00626610" w:rsidRPr="00F67B90">
        <w:t xml:space="preserve">, і є виключно корисним при вивченні технології, але не </w:t>
      </w:r>
      <w:r w:rsidR="00935FF7">
        <w:t>потрібні</w:t>
      </w:r>
      <w:r w:rsidR="00626610" w:rsidRPr="00F67B90">
        <w:t xml:space="preserve"> для створення і запуску додатків.</w:t>
      </w:r>
    </w:p>
    <w:p w14:paraId="390EC473" w14:textId="77777777" w:rsidR="00B96A02" w:rsidRDefault="00B96A02" w:rsidP="00B96A02">
      <w:pPr>
        <w:pStyle w:val="ListParagraph"/>
        <w:widowControl w:val="0"/>
        <w:ind w:left="1069" w:firstLine="0"/>
      </w:pPr>
    </w:p>
    <w:p w14:paraId="376E3E30" w14:textId="524F52B9" w:rsidR="006E26FD" w:rsidRDefault="00033FBB" w:rsidP="00D5068A">
      <w:pPr>
        <w:pStyle w:val="ListParagraph"/>
        <w:widowControl w:val="0"/>
        <w:numPr>
          <w:ilvl w:val="0"/>
          <w:numId w:val="5"/>
        </w:numPr>
      </w:pPr>
      <w:r>
        <w:t xml:space="preserve">Встановлення </w:t>
      </w:r>
      <w:r w:rsidR="00235A0A">
        <w:rPr>
          <w:lang w:val="en-US"/>
        </w:rPr>
        <w:t>Cuda</w:t>
      </w:r>
      <w:r w:rsidR="00235A0A" w:rsidRPr="00A659A7">
        <w:t xml:space="preserve"> </w:t>
      </w:r>
      <w:r w:rsidRPr="00D5068A">
        <w:rPr>
          <w:lang w:val="en-US"/>
        </w:rPr>
        <w:t>Toolkit</w:t>
      </w:r>
      <w:r>
        <w:t xml:space="preserve">. </w:t>
      </w:r>
      <w:r w:rsidR="001A6787" w:rsidRPr="001A6787">
        <w:t xml:space="preserve">Після запуску інсталятора пакет поетапно дотримуйтеся процесу установки. </w:t>
      </w:r>
      <w:r w:rsidR="004A1FEF">
        <w:t>П</w:t>
      </w:r>
      <w:r w:rsidR="004A1FEF" w:rsidRPr="001E14A6">
        <w:t xml:space="preserve">ри установці </w:t>
      </w:r>
      <w:r w:rsidR="00235A0A">
        <w:rPr>
          <w:lang w:val="en-US"/>
        </w:rPr>
        <w:t>Cuda</w:t>
      </w:r>
      <w:r w:rsidR="00235A0A" w:rsidRPr="00A659A7">
        <w:t xml:space="preserve"> </w:t>
      </w:r>
      <w:r w:rsidR="004A1FEF" w:rsidRPr="001E14A6">
        <w:t xml:space="preserve">Toolkit </w:t>
      </w:r>
      <w:r w:rsidR="004A1FEF">
        <w:t xml:space="preserve">необхідно </w:t>
      </w:r>
      <w:r w:rsidR="004A1FEF" w:rsidRPr="00AF063C">
        <w:t xml:space="preserve">обов'язково </w:t>
      </w:r>
      <w:r w:rsidR="004A1FEF" w:rsidRPr="001E14A6">
        <w:t xml:space="preserve">поставити галочку навпроти </w:t>
      </w:r>
      <w:r w:rsidR="00235A0A">
        <w:rPr>
          <w:lang w:val="en-US"/>
        </w:rPr>
        <w:t>Cuda</w:t>
      </w:r>
      <w:r w:rsidR="00235A0A" w:rsidRPr="00A659A7">
        <w:t xml:space="preserve"> </w:t>
      </w:r>
      <w:r w:rsidR="004A1FEF" w:rsidRPr="00D5068A">
        <w:rPr>
          <w:lang w:val="en-US"/>
        </w:rPr>
        <w:t>Toolkit</w:t>
      </w:r>
      <w:r w:rsidR="004A1FEF" w:rsidRPr="006E26FD">
        <w:t xml:space="preserve"> </w:t>
      </w:r>
      <w:r w:rsidR="004A1FEF" w:rsidRPr="00D5068A">
        <w:rPr>
          <w:lang w:val="en-US"/>
        </w:rPr>
        <w:t>Visual</w:t>
      </w:r>
      <w:r w:rsidR="004A1FEF" w:rsidRPr="006E26FD">
        <w:t xml:space="preserve"> </w:t>
      </w:r>
      <w:r w:rsidR="004A1FEF" w:rsidRPr="00D5068A">
        <w:rPr>
          <w:lang w:val="en-US"/>
        </w:rPr>
        <w:t>Studio</w:t>
      </w:r>
      <w:r w:rsidR="004A1FEF" w:rsidRPr="006E26FD">
        <w:t xml:space="preserve"> </w:t>
      </w:r>
      <w:r w:rsidR="004A1FEF" w:rsidRPr="00D5068A">
        <w:rPr>
          <w:lang w:val="en-US"/>
        </w:rPr>
        <w:t>Integration</w:t>
      </w:r>
      <w:r w:rsidR="004A1FEF" w:rsidRPr="001E14A6">
        <w:t xml:space="preserve"> (повинна бути встановлена за замовчуванням)</w:t>
      </w:r>
      <w:r w:rsidR="004A1FEF">
        <w:t>.</w:t>
      </w:r>
    </w:p>
    <w:p w14:paraId="28E29B5E" w14:textId="77777777" w:rsidR="00D5068A" w:rsidRDefault="00D5068A" w:rsidP="00AF063C">
      <w:pPr>
        <w:pStyle w:val="ListParagraph"/>
        <w:widowControl w:val="0"/>
        <w:ind w:left="1069" w:firstLine="0"/>
      </w:pPr>
    </w:p>
    <w:p w14:paraId="56E6543F" w14:textId="45645116" w:rsidR="006E26FD" w:rsidRPr="00D5068A" w:rsidRDefault="007E046C" w:rsidP="00D5068A">
      <w:pPr>
        <w:pStyle w:val="ListParagraph"/>
        <w:widowControl w:val="0"/>
        <w:ind w:left="1069" w:firstLine="0"/>
        <w:rPr>
          <w:lang w:val="ru-RU"/>
        </w:rPr>
      </w:pPr>
      <w:r w:rsidRPr="007E046C">
        <w:t xml:space="preserve">Інструментарій </w:t>
      </w:r>
      <w:r w:rsidR="001E14A6">
        <w:rPr>
          <w:lang w:val="en-US"/>
        </w:rPr>
        <w:t>Cuda</w:t>
      </w:r>
      <w:r w:rsidR="001E14A6" w:rsidRPr="007E046C">
        <w:t xml:space="preserve"> </w:t>
      </w:r>
      <w:r w:rsidRPr="007E046C">
        <w:t>за замовчуванням встановлюється в каталог “</w:t>
      </w:r>
      <w:r w:rsidR="0027262A" w:rsidRPr="00DA2DBF">
        <w:t>%</w:t>
      </w:r>
      <w:r w:rsidR="0027262A" w:rsidRPr="0027262A">
        <w:rPr>
          <w:lang w:val="en-US"/>
        </w:rPr>
        <w:t>ProgramFiles</w:t>
      </w:r>
      <w:r w:rsidR="0027262A" w:rsidRPr="00DA2DBF">
        <w:t>%</w:t>
      </w:r>
      <w:r w:rsidRPr="007E046C">
        <w:t>\</w:t>
      </w:r>
      <w:r w:rsidR="004877D7">
        <w:rPr>
          <w:lang w:val="en-US"/>
        </w:rPr>
        <w:t>NVIDIA</w:t>
      </w:r>
      <w:r w:rsidR="00BF4A6A" w:rsidRPr="00BF4A6A">
        <w:t xml:space="preserve"> </w:t>
      </w:r>
      <w:r w:rsidR="00BF4A6A" w:rsidRPr="00BF4A6A">
        <w:rPr>
          <w:lang w:val="en-US"/>
        </w:rPr>
        <w:t>GPU</w:t>
      </w:r>
      <w:r w:rsidR="00BF4A6A" w:rsidRPr="00BF4A6A">
        <w:t xml:space="preserve"> </w:t>
      </w:r>
      <w:r w:rsidR="00BF4A6A" w:rsidRPr="00BF4A6A">
        <w:rPr>
          <w:lang w:val="en-US"/>
        </w:rPr>
        <w:t>Computing</w:t>
      </w:r>
      <w:r w:rsidR="00BF4A6A" w:rsidRPr="00BF4A6A">
        <w:t xml:space="preserve"> </w:t>
      </w:r>
      <w:r w:rsidR="00BF4A6A" w:rsidRPr="00BF4A6A">
        <w:rPr>
          <w:lang w:val="en-US"/>
        </w:rPr>
        <w:t>Toolkit</w:t>
      </w:r>
      <w:r w:rsidRPr="007E046C">
        <w:t>\</w:t>
      </w:r>
      <w:r w:rsidRPr="007E046C">
        <w:rPr>
          <w:lang w:val="en-US"/>
        </w:rPr>
        <w:t>CUDA</w:t>
      </w:r>
      <w:r w:rsidRPr="007E046C">
        <w:t>\</w:t>
      </w:r>
      <w:r w:rsidRPr="007E046C">
        <w:rPr>
          <w:lang w:val="en-US"/>
        </w:rPr>
        <w:t>v</w:t>
      </w:r>
      <w:r w:rsidRPr="007E046C">
        <w:t xml:space="preserve">#”, де # – </w:t>
      </w:r>
      <w:r>
        <w:t xml:space="preserve">версія </w:t>
      </w:r>
      <w:r>
        <w:rPr>
          <w:lang w:val="en-US"/>
        </w:rPr>
        <w:t>Cuda</w:t>
      </w:r>
      <w:r w:rsidRPr="007E046C">
        <w:t xml:space="preserve">. </w:t>
      </w:r>
      <w:r>
        <w:t>Ця папка включає в себе наступні каталоги й файли</w:t>
      </w:r>
      <w:r w:rsidRPr="007E046C">
        <w:t>:</w:t>
      </w:r>
      <w:r w:rsidR="00D5068A" w:rsidRPr="00D5068A">
        <w:t xml:space="preserve"> </w:t>
      </w:r>
      <w:r w:rsidRPr="007E046C">
        <w:t>“</w:t>
      </w:r>
      <w:r w:rsidRPr="007E046C">
        <w:rPr>
          <w:lang w:val="en-US"/>
        </w:rPr>
        <w:t>Bin</w:t>
      </w:r>
      <w:r w:rsidRPr="007E046C">
        <w:t xml:space="preserve">\” </w:t>
      </w:r>
      <w:r>
        <w:t>–</w:t>
      </w:r>
      <w:r w:rsidRPr="007E046C">
        <w:t xml:space="preserve"> виконувані файли компілятора і робочі бібліотеки;</w:t>
      </w:r>
      <w:r w:rsidR="00D5068A" w:rsidRPr="00D5068A">
        <w:t xml:space="preserve"> </w:t>
      </w:r>
      <w:r w:rsidRPr="007E046C">
        <w:t>“</w:t>
      </w:r>
      <w:r w:rsidRPr="007E046C">
        <w:rPr>
          <w:lang w:val="en-US"/>
        </w:rPr>
        <w:t>Include</w:t>
      </w:r>
      <w:r w:rsidRPr="007E046C">
        <w:t xml:space="preserve">\” </w:t>
      </w:r>
      <w:r>
        <w:t>–</w:t>
      </w:r>
      <w:r w:rsidRPr="007E046C">
        <w:t xml:space="preserve"> заголовки, необхідні для компіляції додатків</w:t>
      </w:r>
      <w:r w:rsidR="002A553B" w:rsidRPr="002A553B">
        <w:t xml:space="preserve"> </w:t>
      </w:r>
      <w:r w:rsidR="002A553B">
        <w:rPr>
          <w:lang w:val="en-US"/>
        </w:rPr>
        <w:t>Cuda</w:t>
      </w:r>
      <w:r w:rsidRPr="007E046C">
        <w:t>;</w:t>
      </w:r>
      <w:r w:rsidR="00D5068A" w:rsidRPr="00D5068A">
        <w:t xml:space="preserve"> </w:t>
      </w:r>
      <w:r w:rsidRPr="007E046C">
        <w:t>“</w:t>
      </w:r>
      <w:r w:rsidRPr="007E046C">
        <w:rPr>
          <w:lang w:val="en-US"/>
        </w:rPr>
        <w:t>Lib</w:t>
      </w:r>
      <w:r w:rsidRPr="007E046C">
        <w:t>\”</w:t>
      </w:r>
      <w:r w:rsidRPr="002A553B">
        <w:t xml:space="preserve"> </w:t>
      </w:r>
      <w:r>
        <w:t>–</w:t>
      </w:r>
      <w:r w:rsidRPr="007E046C">
        <w:t xml:space="preserve"> необхідні бібліотеки для зв'язку </w:t>
      </w:r>
      <w:r w:rsidR="002A553B">
        <w:t>додатків</w:t>
      </w:r>
      <w:r w:rsidRPr="007E046C">
        <w:t xml:space="preserve"> </w:t>
      </w:r>
      <w:r w:rsidR="002A553B">
        <w:rPr>
          <w:lang w:val="en-US"/>
        </w:rPr>
        <w:t>Cuda</w:t>
      </w:r>
      <w:r w:rsidR="006E26FD">
        <w:t>.</w:t>
      </w:r>
      <w:r w:rsidR="00D5068A" w:rsidRPr="00D5068A">
        <w:t xml:space="preserve"> </w:t>
      </w:r>
      <w:r w:rsidR="00396B30">
        <w:rPr>
          <w:lang w:val="en-US"/>
        </w:rPr>
        <w:t>Cuda</w:t>
      </w:r>
      <w:r w:rsidR="00396B30" w:rsidRPr="00A659A7">
        <w:t xml:space="preserve"> </w:t>
      </w:r>
      <w:r w:rsidR="00D5068A">
        <w:rPr>
          <w:lang w:val="en-US"/>
        </w:rPr>
        <w:t>Documentation</w:t>
      </w:r>
      <w:r w:rsidR="00D5068A" w:rsidRPr="00D5068A">
        <w:rPr>
          <w:lang w:val="ru-RU"/>
        </w:rPr>
        <w:t xml:space="preserve"> </w:t>
      </w:r>
      <w:r w:rsidR="00D5068A" w:rsidRPr="00F33485">
        <w:t xml:space="preserve">за замовчуванням встановлюється </w:t>
      </w:r>
      <w:r w:rsidR="00D5068A">
        <w:t>у каталог</w:t>
      </w:r>
      <w:r w:rsidR="00D5068A" w:rsidRPr="00D5068A">
        <w:rPr>
          <w:lang w:val="ru-RU"/>
        </w:rPr>
        <w:t xml:space="preserve"> </w:t>
      </w:r>
      <w:r w:rsidR="00D5068A">
        <w:t xml:space="preserve">інструментарію </w:t>
      </w:r>
      <w:r w:rsidR="00D5068A">
        <w:rPr>
          <w:lang w:val="en-US"/>
        </w:rPr>
        <w:t>Cuda</w:t>
      </w:r>
      <w:r w:rsidR="00D5068A">
        <w:t xml:space="preserve"> в каталог </w:t>
      </w:r>
      <w:r w:rsidR="00D5068A" w:rsidRPr="00D5068A">
        <w:rPr>
          <w:lang w:val="ru-RU"/>
        </w:rPr>
        <w:t>“</w:t>
      </w:r>
      <w:r w:rsidR="00D5068A">
        <w:rPr>
          <w:lang w:val="en-US"/>
        </w:rPr>
        <w:t>doc</w:t>
      </w:r>
      <w:r w:rsidR="00D5068A" w:rsidRPr="00D5068A">
        <w:rPr>
          <w:lang w:val="ru-RU"/>
        </w:rPr>
        <w:t>/”.</w:t>
      </w:r>
    </w:p>
    <w:p w14:paraId="38AA9B5C" w14:textId="77777777" w:rsidR="00FD71F1" w:rsidRPr="00D5068A" w:rsidRDefault="00FD71F1" w:rsidP="00D5068A">
      <w:pPr>
        <w:pStyle w:val="ListParagraph"/>
        <w:widowControl w:val="0"/>
        <w:ind w:left="1069" w:firstLine="0"/>
      </w:pPr>
    </w:p>
    <w:p w14:paraId="6787C6F0" w14:textId="50D39EA5" w:rsidR="006E26FD" w:rsidRPr="006E26FD" w:rsidRDefault="006E26FD" w:rsidP="006E26FD">
      <w:pPr>
        <w:pStyle w:val="ListParagraph"/>
        <w:widowControl w:val="0"/>
        <w:ind w:left="1069" w:firstLine="0"/>
        <w:rPr>
          <w:lang w:val="ru-RU"/>
        </w:rPr>
      </w:pPr>
      <w:r w:rsidRPr="00F33485">
        <w:t xml:space="preserve">GPU </w:t>
      </w:r>
      <w:r w:rsidRPr="00AF063C">
        <w:rPr>
          <w:lang w:val="en-US"/>
        </w:rPr>
        <w:t>Computing</w:t>
      </w:r>
      <w:r w:rsidRPr="00F33485">
        <w:t xml:space="preserve"> SDK за замовчуванням встановлюється </w:t>
      </w:r>
      <w:r>
        <w:t xml:space="preserve">у каталог </w:t>
      </w:r>
      <w:r w:rsidRPr="00AF063C">
        <w:t>“%</w:t>
      </w:r>
      <w:r w:rsidRPr="00AF063C">
        <w:rPr>
          <w:lang w:val="en-US"/>
        </w:rPr>
        <w:t>ProgramData</w:t>
      </w:r>
      <w:r w:rsidRPr="00AF063C">
        <w:t>%\</w:t>
      </w:r>
      <w:r w:rsidR="004877D7">
        <w:t>NVIDIA</w:t>
      </w:r>
      <w:r w:rsidR="00FD71F1" w:rsidRPr="00FD71F1">
        <w:t xml:space="preserve"> Corporation\CUDA Samples\v#</w:t>
      </w:r>
      <w:r w:rsidRPr="007E046C">
        <w:t xml:space="preserve">”, де # – </w:t>
      </w:r>
      <w:r>
        <w:t xml:space="preserve">версія </w:t>
      </w:r>
      <w:r>
        <w:rPr>
          <w:lang w:val="en-US"/>
        </w:rPr>
        <w:t>Cuda</w:t>
      </w:r>
      <w:r w:rsidRPr="007E046C">
        <w:t>.</w:t>
      </w:r>
      <w:r>
        <w:t xml:space="preserve"> Як вже було сказано, д</w:t>
      </w:r>
      <w:r w:rsidRPr="00AF063C">
        <w:t xml:space="preserve">аний програмний комплект містить не тільки вихідні коди програм для безлічі прикладів і завдань, а й шаблони для </w:t>
      </w:r>
      <w:r w:rsidRPr="00AF063C">
        <w:rPr>
          <w:lang w:val="en-US"/>
        </w:rPr>
        <w:t>Microsoft</w:t>
      </w:r>
      <w:r w:rsidRPr="006E26FD">
        <w:rPr>
          <w:lang w:val="ru-RU"/>
        </w:rPr>
        <w:t xml:space="preserve"> </w:t>
      </w:r>
      <w:r w:rsidRPr="00AF063C">
        <w:rPr>
          <w:lang w:val="en-US"/>
        </w:rPr>
        <w:t>Visual</w:t>
      </w:r>
      <w:r w:rsidRPr="006E26FD">
        <w:rPr>
          <w:lang w:val="ru-RU"/>
        </w:rPr>
        <w:t xml:space="preserve"> </w:t>
      </w:r>
      <w:r w:rsidRPr="00AF063C">
        <w:rPr>
          <w:lang w:val="en-US"/>
        </w:rPr>
        <w:t>Studio</w:t>
      </w:r>
    </w:p>
    <w:p w14:paraId="0D45FAFD" w14:textId="77777777" w:rsidR="00D5068A" w:rsidRPr="00D5068A" w:rsidRDefault="00D5068A" w:rsidP="00AF063C">
      <w:pPr>
        <w:pStyle w:val="ListParagraph"/>
        <w:widowControl w:val="0"/>
        <w:ind w:left="1069" w:firstLine="0"/>
      </w:pPr>
    </w:p>
    <w:p w14:paraId="05477F30" w14:textId="045A4472" w:rsidR="004A1FEF" w:rsidRPr="001E14A6" w:rsidRDefault="00D5068A" w:rsidP="004A1FEF">
      <w:pPr>
        <w:pStyle w:val="ListParagraph"/>
        <w:widowControl w:val="0"/>
        <w:ind w:left="1069" w:firstLine="0"/>
      </w:pPr>
      <w:r>
        <w:t>Також п</w:t>
      </w:r>
      <w:r w:rsidR="004A1FEF">
        <w:t xml:space="preserve">ід час установки створюються </w:t>
      </w:r>
      <w:r w:rsidR="004A1FEF" w:rsidRPr="006E26FD">
        <w:t xml:space="preserve">змінні оточення, які </w:t>
      </w:r>
      <w:r w:rsidR="00805462">
        <w:t>можуть знадобитися</w:t>
      </w:r>
      <w:r w:rsidR="004A1FEF" w:rsidRPr="006E26FD">
        <w:t xml:space="preserve"> для налаштування</w:t>
      </w:r>
      <w:r>
        <w:t xml:space="preserve">, а саме змінні </w:t>
      </w:r>
      <w:r w:rsidR="00374531" w:rsidRPr="00374531">
        <w:t xml:space="preserve">CUDA_PATH, </w:t>
      </w:r>
      <w:r w:rsidR="004A1FEF" w:rsidRPr="006E26FD">
        <w:t>CUDA_BIN_PATH, CUDA_LIB_PATH, CUDA_INC_PATH.</w:t>
      </w:r>
    </w:p>
    <w:p w14:paraId="18A028FC" w14:textId="7813F6D9" w:rsidR="00AF063C" w:rsidRDefault="00AF063C" w:rsidP="008A091F">
      <w:pPr>
        <w:pStyle w:val="ListParagraph"/>
        <w:widowControl w:val="0"/>
        <w:ind w:left="1069" w:firstLine="0"/>
      </w:pPr>
    </w:p>
    <w:p w14:paraId="166E9C64" w14:textId="1F78DEF1" w:rsidR="002F797B" w:rsidRDefault="00D6280C" w:rsidP="009B2AFD">
      <w:pPr>
        <w:pStyle w:val="ListParagraph"/>
        <w:widowControl w:val="0"/>
        <w:numPr>
          <w:ilvl w:val="0"/>
          <w:numId w:val="5"/>
        </w:numPr>
      </w:pPr>
      <w:r>
        <w:t xml:space="preserve">Перевірка робото здатності середовища </w:t>
      </w:r>
      <w:r w:rsidR="008A091F" w:rsidRPr="0038609B">
        <w:rPr>
          <w:lang w:val="en-US"/>
        </w:rPr>
        <w:t>Cuda</w:t>
      </w:r>
      <w:r w:rsidR="008A091F" w:rsidRPr="0038609B">
        <w:rPr>
          <w:lang w:val="ru-RU"/>
        </w:rPr>
        <w:t xml:space="preserve">. </w:t>
      </w:r>
      <w:r w:rsidR="0038609B">
        <w:t>Для цього необхідно провести запуск одного з</w:t>
      </w:r>
      <w:r w:rsidR="0038609B" w:rsidRPr="007E046C">
        <w:t xml:space="preserve"> </w:t>
      </w:r>
      <w:r w:rsidR="0038609B">
        <w:t xml:space="preserve">демонстраційних прикладів які знаходяться у відповідному каталозі </w:t>
      </w:r>
      <w:r w:rsidR="0038609B">
        <w:rPr>
          <w:lang w:val="en-US"/>
        </w:rPr>
        <w:t>Cuda</w:t>
      </w:r>
      <w:r w:rsidR="0038609B" w:rsidRPr="00A659A7">
        <w:t xml:space="preserve"> </w:t>
      </w:r>
      <w:r w:rsidR="0038609B" w:rsidRPr="00D5068A">
        <w:rPr>
          <w:lang w:val="en-US"/>
        </w:rPr>
        <w:t>Toolkit</w:t>
      </w:r>
      <w:r w:rsidR="0038609B">
        <w:t xml:space="preserve"> (</w:t>
      </w:r>
      <w:r w:rsidR="0038609B" w:rsidRPr="007E046C">
        <w:t>“</w:t>
      </w:r>
      <w:r w:rsidR="0038609B" w:rsidRPr="00DA2DBF">
        <w:t>%</w:t>
      </w:r>
      <w:r w:rsidR="0038609B" w:rsidRPr="0038609B">
        <w:rPr>
          <w:lang w:val="en-US"/>
        </w:rPr>
        <w:t>ProgramFiles</w:t>
      </w:r>
      <w:r w:rsidR="0038609B" w:rsidRPr="00DA2DBF">
        <w:t>%</w:t>
      </w:r>
      <w:r w:rsidR="0038609B" w:rsidRPr="007E046C">
        <w:t>\</w:t>
      </w:r>
      <w:r w:rsidR="004877D7">
        <w:t>NVIDIA</w:t>
      </w:r>
      <w:r w:rsidR="0038609B" w:rsidRPr="0038609B">
        <w:t xml:space="preserve"> GPU Computing Toolkit\CUDA\v</w:t>
      </w:r>
      <w:r w:rsidR="0038609B" w:rsidRPr="0038609B">
        <w:rPr>
          <w:lang w:val="ru-RU"/>
        </w:rPr>
        <w:t>#</w:t>
      </w:r>
      <w:r w:rsidR="0038609B" w:rsidRPr="0038609B">
        <w:t>\extras\demo_suite</w:t>
      </w:r>
      <w:r w:rsidR="0038609B" w:rsidRPr="007E046C">
        <w:t>“</w:t>
      </w:r>
      <w:r w:rsidR="00FC2367">
        <w:t xml:space="preserve">, </w:t>
      </w:r>
      <w:r w:rsidR="00FC2367" w:rsidRPr="007E046C">
        <w:t xml:space="preserve">де # – </w:t>
      </w:r>
      <w:r w:rsidR="00FC2367">
        <w:t xml:space="preserve">версія </w:t>
      </w:r>
      <w:r w:rsidR="00FC2367">
        <w:rPr>
          <w:lang w:val="en-US"/>
        </w:rPr>
        <w:t>Cuda</w:t>
      </w:r>
      <w:r w:rsidR="0038609B">
        <w:t>). У випаду</w:t>
      </w:r>
      <w:r w:rsidR="00E548DC">
        <w:t>, якщо</w:t>
      </w:r>
      <w:r w:rsidR="0038609B">
        <w:t xml:space="preserve"> запуск програми не відбувається</w:t>
      </w:r>
      <w:r w:rsidR="000C367E">
        <w:t xml:space="preserve"> чи</w:t>
      </w:r>
      <w:r w:rsidR="0038609B">
        <w:t xml:space="preserve"> призводить до помилки</w:t>
      </w:r>
      <w:r w:rsidR="00953841">
        <w:t>.</w:t>
      </w:r>
      <w:r w:rsidR="000C367E">
        <w:t xml:space="preserve"> </w:t>
      </w:r>
      <w:r w:rsidR="00953841">
        <w:t>Т</w:t>
      </w:r>
      <w:r w:rsidR="000C367E">
        <w:t xml:space="preserve">о виникли помилки під час розгорнення </w:t>
      </w:r>
      <w:r w:rsidR="000C367E" w:rsidRPr="0038609B">
        <w:rPr>
          <w:lang w:val="en-US"/>
        </w:rPr>
        <w:t>Cuda</w:t>
      </w:r>
      <w:r w:rsidR="009B2AFD">
        <w:t xml:space="preserve"> чи обладнання </w:t>
      </w:r>
      <w:r w:rsidR="00C53DA0">
        <w:t xml:space="preserve">робочого </w:t>
      </w:r>
      <w:r w:rsidR="009B2AFD">
        <w:t>комп’ютера не підтримує</w:t>
      </w:r>
      <w:r w:rsidR="00953841">
        <w:t xml:space="preserve"> відповідну версію технології </w:t>
      </w:r>
      <w:r w:rsidR="009B2AFD" w:rsidRPr="0038609B">
        <w:rPr>
          <w:lang w:val="en-US"/>
        </w:rPr>
        <w:t>Cuda</w:t>
      </w:r>
      <w:r w:rsidR="0038609B">
        <w:t xml:space="preserve">. </w:t>
      </w:r>
    </w:p>
    <w:p w14:paraId="0019A286" w14:textId="727CA5F9" w:rsidR="00E2583E" w:rsidRPr="00C53DA0" w:rsidRDefault="00E2583E" w:rsidP="00AF063C">
      <w:pPr>
        <w:pStyle w:val="ListParagraph"/>
        <w:widowControl w:val="0"/>
        <w:ind w:left="1069" w:firstLine="0"/>
      </w:pPr>
    </w:p>
    <w:p w14:paraId="32F8439C" w14:textId="52704D1D" w:rsidR="00E2583E" w:rsidRDefault="00E2583E" w:rsidP="00C43AE8">
      <w:pPr>
        <w:pStyle w:val="ListParagraph"/>
        <w:widowControl w:val="0"/>
        <w:numPr>
          <w:ilvl w:val="0"/>
          <w:numId w:val="5"/>
        </w:numPr>
      </w:pPr>
      <w:r>
        <w:t xml:space="preserve">Якщо ви використовуєте сучасні версії середовища </w:t>
      </w:r>
      <w:r w:rsidRPr="00C43AE8">
        <w:rPr>
          <w:lang w:val="en-US"/>
        </w:rPr>
        <w:t>Cuda</w:t>
      </w:r>
      <w:r w:rsidRPr="00E2583E">
        <w:t xml:space="preserve"> і </w:t>
      </w:r>
      <w:r w:rsidRPr="00C43AE8">
        <w:rPr>
          <w:lang w:val="en-US"/>
        </w:rPr>
        <w:t>MS</w:t>
      </w:r>
      <w:r w:rsidRPr="00E2583E">
        <w:t xml:space="preserve"> </w:t>
      </w:r>
      <w:r w:rsidRPr="00C43AE8">
        <w:rPr>
          <w:lang w:val="en-US"/>
        </w:rPr>
        <w:t>Visual</w:t>
      </w:r>
      <w:r w:rsidRPr="00E2583E">
        <w:t xml:space="preserve"> </w:t>
      </w:r>
      <w:r w:rsidRPr="00C43AE8">
        <w:rPr>
          <w:lang w:val="en-US"/>
        </w:rPr>
        <w:t>Studio</w:t>
      </w:r>
      <w:r w:rsidRPr="00E2583E">
        <w:t xml:space="preserve"> </w:t>
      </w:r>
      <w:r w:rsidR="004E45A3">
        <w:t xml:space="preserve">до меню створення проектів </w:t>
      </w:r>
      <w:r>
        <w:t xml:space="preserve">повинний додатися проект </w:t>
      </w:r>
      <w:r w:rsidRPr="00E2583E">
        <w:t>“</w:t>
      </w:r>
      <w:r w:rsidR="004877D7">
        <w:rPr>
          <w:lang w:val="en-US"/>
        </w:rPr>
        <w:t>NVIDIA</w:t>
      </w:r>
      <w:r w:rsidRPr="00E2583E">
        <w:t xml:space="preserve"> </w:t>
      </w:r>
      <w:r w:rsidRPr="00C43AE8">
        <w:rPr>
          <w:lang w:val="en-US"/>
        </w:rPr>
        <w:t>CUDA</w:t>
      </w:r>
      <w:r w:rsidRPr="00E2583E">
        <w:t xml:space="preserve"> # </w:t>
      </w:r>
      <w:r w:rsidRPr="00C43AE8">
        <w:rPr>
          <w:lang w:val="en-US"/>
        </w:rPr>
        <w:t>Runtime</w:t>
      </w:r>
      <w:r w:rsidRPr="00E2583E">
        <w:t>”</w:t>
      </w:r>
      <w:r w:rsidR="004E45A3">
        <w:t xml:space="preserve"> (де </w:t>
      </w:r>
      <w:r w:rsidR="004E45A3" w:rsidRPr="00E2583E">
        <w:t>#</w:t>
      </w:r>
      <w:r w:rsidR="004E45A3">
        <w:t xml:space="preserve"> - ваша версія </w:t>
      </w:r>
      <w:r w:rsidR="004E45A3" w:rsidRPr="00C43AE8">
        <w:rPr>
          <w:lang w:val="en-US"/>
        </w:rPr>
        <w:t>Cuda</w:t>
      </w:r>
      <w:r w:rsidR="004E45A3">
        <w:t>)</w:t>
      </w:r>
      <w:r>
        <w:t xml:space="preserve">, якщо цього не відбилось о ви можете завантажити шаблон проекту </w:t>
      </w:r>
      <w:r w:rsidR="004E45A3">
        <w:t xml:space="preserve">з онлайн магазину шаблонів проектів, </w:t>
      </w:r>
      <w:r w:rsidR="005818AD">
        <w:t>використати фали інтеграції з</w:t>
      </w:r>
      <w:r w:rsidR="00F71AAE">
        <w:t xml:space="preserve"> </w:t>
      </w:r>
      <w:r w:rsidR="00F71AAE" w:rsidRPr="00C43AE8">
        <w:rPr>
          <w:lang w:val="en-US"/>
        </w:rPr>
        <w:t>MS</w:t>
      </w:r>
      <w:r w:rsidR="00F71AAE" w:rsidRPr="00E2583E">
        <w:t xml:space="preserve"> </w:t>
      </w:r>
      <w:r w:rsidR="00F71AAE" w:rsidRPr="00C43AE8">
        <w:rPr>
          <w:lang w:val="en-US"/>
        </w:rPr>
        <w:t>Visual</w:t>
      </w:r>
      <w:r w:rsidR="00F71AAE" w:rsidRPr="00E2583E">
        <w:t xml:space="preserve"> </w:t>
      </w:r>
      <w:r w:rsidR="00F71AAE" w:rsidRPr="00C43AE8">
        <w:rPr>
          <w:lang w:val="en-US"/>
        </w:rPr>
        <w:t>Studio</w:t>
      </w:r>
      <w:r w:rsidR="00C43AE8">
        <w:t xml:space="preserve">, </w:t>
      </w:r>
      <w:r w:rsidR="004E45A3">
        <w:t>чи створити</w:t>
      </w:r>
      <w:r w:rsidR="004E45A3" w:rsidRPr="004E45A3">
        <w:t xml:space="preserve"> </w:t>
      </w:r>
      <w:r w:rsidR="004E45A3">
        <w:t xml:space="preserve">проект на базі шаблону проекту </w:t>
      </w:r>
      <w:r w:rsidR="004E45A3">
        <w:rPr>
          <w:lang w:val="en-US"/>
        </w:rPr>
        <w:t>C</w:t>
      </w:r>
      <w:r w:rsidR="004E45A3" w:rsidRPr="004E45A3">
        <w:t xml:space="preserve">++ </w:t>
      </w:r>
      <w:r w:rsidR="004E45A3">
        <w:t>зробивши певні налаштування.</w:t>
      </w:r>
    </w:p>
    <w:p w14:paraId="79BD19F8" w14:textId="2544C278" w:rsidR="004E45A3" w:rsidRDefault="004E45A3" w:rsidP="004E45A3">
      <w:pPr>
        <w:pStyle w:val="ListParagraph"/>
        <w:widowControl w:val="0"/>
        <w:ind w:left="1069" w:firstLine="0"/>
      </w:pPr>
    </w:p>
    <w:p w14:paraId="59E54863" w14:textId="31F63381" w:rsidR="004E45A3" w:rsidRDefault="004E45A3" w:rsidP="004E45A3">
      <w:pPr>
        <w:pStyle w:val="ListParagraph"/>
        <w:widowControl w:val="0"/>
        <w:ind w:left="1069" w:firstLine="0"/>
        <w:rPr>
          <w:lang w:val="ru-RU"/>
        </w:rPr>
      </w:pPr>
      <w:r>
        <w:t xml:space="preserve">Для налаштування проекту проект на базі шаблону проекту </w:t>
      </w:r>
      <w:r>
        <w:rPr>
          <w:lang w:val="en-US"/>
        </w:rPr>
        <w:t>C</w:t>
      </w:r>
      <w:r w:rsidRPr="004E45A3">
        <w:t>++</w:t>
      </w:r>
      <w:r>
        <w:t xml:space="preserve"> необхідно зробити наступні дії</w:t>
      </w:r>
      <w:r w:rsidRPr="004E45A3">
        <w:rPr>
          <w:lang w:val="ru-RU"/>
        </w:rPr>
        <w:t>:</w:t>
      </w:r>
    </w:p>
    <w:p w14:paraId="4D229B7A" w14:textId="43B37954" w:rsidR="004E45A3" w:rsidRDefault="004E45A3" w:rsidP="004E45A3">
      <w:pPr>
        <w:pStyle w:val="ListParagraph"/>
        <w:widowControl w:val="0"/>
        <w:ind w:left="1069" w:firstLine="0"/>
        <w:rPr>
          <w:lang w:val="ru-RU"/>
        </w:rPr>
      </w:pPr>
    </w:p>
    <w:p w14:paraId="57425578" w14:textId="255E5A76" w:rsidR="004E45A3" w:rsidRDefault="00362C4E" w:rsidP="00347D36">
      <w:pPr>
        <w:pStyle w:val="ListParagraph"/>
        <w:widowControl w:val="0"/>
        <w:numPr>
          <w:ilvl w:val="0"/>
          <w:numId w:val="8"/>
        </w:numPr>
      </w:pPr>
      <w:r>
        <w:t xml:space="preserve">Налаштування роботи з файлами з розширенням </w:t>
      </w:r>
      <w:r w:rsidRPr="00362C4E">
        <w:rPr>
          <w:lang w:val="ru-RU"/>
        </w:rPr>
        <w:t>“.</w:t>
      </w:r>
      <w:r>
        <w:rPr>
          <w:lang w:val="en-US"/>
        </w:rPr>
        <w:t>cu</w:t>
      </w:r>
      <w:r w:rsidRPr="00362C4E">
        <w:rPr>
          <w:lang w:val="ru-RU"/>
        </w:rPr>
        <w:t xml:space="preserve">”. </w:t>
      </w:r>
      <w:r>
        <w:rPr>
          <w:lang w:val="ru-RU"/>
        </w:rPr>
        <w:t>Для</w:t>
      </w:r>
      <w:r w:rsidRPr="00362C4E">
        <w:rPr>
          <w:lang w:val="ru-RU"/>
        </w:rPr>
        <w:t xml:space="preserve"> </w:t>
      </w:r>
      <w:r>
        <w:rPr>
          <w:lang w:val="ru-RU"/>
        </w:rPr>
        <w:t>того</w:t>
      </w:r>
      <w:r>
        <w:t xml:space="preserve">, щоб </w:t>
      </w:r>
      <w:r>
        <w:rPr>
          <w:lang w:val="en-US"/>
        </w:rPr>
        <w:t>MS</w:t>
      </w:r>
      <w:r w:rsidRPr="00362C4E">
        <w:rPr>
          <w:lang w:val="ru-RU"/>
        </w:rPr>
        <w:t xml:space="preserve"> </w:t>
      </w:r>
      <w:r>
        <w:rPr>
          <w:lang w:val="en-US"/>
        </w:rPr>
        <w:t>Visual</w:t>
      </w:r>
      <w:r w:rsidRPr="00362C4E">
        <w:rPr>
          <w:lang w:val="ru-RU"/>
        </w:rPr>
        <w:t xml:space="preserve"> </w:t>
      </w:r>
      <w:r>
        <w:rPr>
          <w:lang w:val="en-US"/>
        </w:rPr>
        <w:t>Studio</w:t>
      </w:r>
      <w:r w:rsidRPr="00362C4E">
        <w:rPr>
          <w:lang w:val="ru-RU"/>
        </w:rPr>
        <w:t xml:space="preserve"> </w:t>
      </w:r>
      <w:r>
        <w:t>правильно</w:t>
      </w:r>
      <w:r w:rsidRPr="00362C4E">
        <w:t xml:space="preserve"> </w:t>
      </w:r>
      <w:r>
        <w:t>опрацьовував файли з даним розоренням необхідно провести ряд маніпуляцій. По перше, розширення необхідно додати в розширення для включення в проекти С++ для цього відкриваємо меню опції (</w:t>
      </w:r>
      <w:r w:rsidRPr="00362C4E">
        <w:rPr>
          <w:lang w:val="en-US"/>
        </w:rPr>
        <w:t>Tools</w:t>
      </w:r>
      <w:r w:rsidRPr="00362C4E">
        <w:t xml:space="preserve"> → </w:t>
      </w:r>
      <w:r w:rsidRPr="00362C4E">
        <w:rPr>
          <w:lang w:val="en-US"/>
        </w:rPr>
        <w:t>Options</w:t>
      </w:r>
      <w:r>
        <w:t xml:space="preserve">), після цього відкриваємо проекту </w:t>
      </w:r>
      <w:r>
        <w:rPr>
          <w:lang w:val="en-US"/>
        </w:rPr>
        <w:t>VC</w:t>
      </w:r>
      <w:r w:rsidRPr="00362C4E">
        <w:t>++</w:t>
      </w:r>
      <w:r>
        <w:t xml:space="preserve"> </w:t>
      </w:r>
      <w:r w:rsidRPr="00362C4E">
        <w:t>(</w:t>
      </w:r>
      <w:r w:rsidRPr="00362C4E">
        <w:rPr>
          <w:lang w:val="en-US"/>
        </w:rPr>
        <w:t>Projects</w:t>
      </w:r>
      <w:r w:rsidRPr="00362C4E">
        <w:t xml:space="preserve"> </w:t>
      </w:r>
      <w:r w:rsidRPr="00362C4E">
        <w:rPr>
          <w:lang w:val="en-US"/>
        </w:rPr>
        <w:t>and</w:t>
      </w:r>
      <w:r w:rsidRPr="00362C4E">
        <w:t xml:space="preserve"> </w:t>
      </w:r>
      <w:r w:rsidRPr="00362C4E">
        <w:rPr>
          <w:lang w:val="en-US"/>
        </w:rPr>
        <w:t>Solutions</w:t>
      </w:r>
      <w:r w:rsidRPr="00362C4E">
        <w:t xml:space="preserve"> → </w:t>
      </w:r>
      <w:r w:rsidRPr="00362C4E">
        <w:rPr>
          <w:lang w:val="en-US"/>
        </w:rPr>
        <w:t>VC</w:t>
      </w:r>
      <w:r w:rsidRPr="00362C4E">
        <w:t xml:space="preserve">++ </w:t>
      </w:r>
      <w:r w:rsidRPr="00362C4E">
        <w:rPr>
          <w:lang w:val="en-US"/>
        </w:rPr>
        <w:t>Project</w:t>
      </w:r>
      <w:r w:rsidRPr="00362C4E">
        <w:t xml:space="preserve"> </w:t>
      </w:r>
      <w:r w:rsidRPr="00362C4E">
        <w:rPr>
          <w:lang w:val="en-US"/>
        </w:rPr>
        <w:t>Settings</w:t>
      </w:r>
      <w:r w:rsidRPr="00362C4E">
        <w:t xml:space="preserve">) </w:t>
      </w:r>
      <w:r>
        <w:t xml:space="preserve">в строчці </w:t>
      </w:r>
      <w:r w:rsidRPr="00362C4E">
        <w:t>“</w:t>
      </w:r>
      <w:r w:rsidRPr="00362C4E">
        <w:rPr>
          <w:lang w:val="en-US"/>
        </w:rPr>
        <w:t>Extensions</w:t>
      </w:r>
      <w:r w:rsidRPr="00362C4E">
        <w:t xml:space="preserve"> </w:t>
      </w:r>
      <w:r w:rsidRPr="00362C4E">
        <w:rPr>
          <w:lang w:val="en-US"/>
        </w:rPr>
        <w:t>To</w:t>
      </w:r>
      <w:r w:rsidRPr="00362C4E">
        <w:t xml:space="preserve"> </w:t>
      </w:r>
      <w:r w:rsidRPr="00362C4E">
        <w:rPr>
          <w:lang w:val="en-US"/>
        </w:rPr>
        <w:t>Include</w:t>
      </w:r>
      <w:r w:rsidRPr="00362C4E">
        <w:t xml:space="preserve">” </w:t>
      </w:r>
      <w:r>
        <w:t xml:space="preserve">додаємо розширення </w:t>
      </w:r>
      <w:r w:rsidRPr="00362C4E">
        <w:t>“.cu” и “.cu.h”</w:t>
      </w:r>
      <w:r>
        <w:t xml:space="preserve"> (</w:t>
      </w:r>
      <w:r w:rsidRPr="00362C4E">
        <w:t>без лапок</w:t>
      </w:r>
      <w:r>
        <w:t xml:space="preserve">). По друге, </w:t>
      </w:r>
      <w:r w:rsidR="00347D36">
        <w:t xml:space="preserve">потрібно включити підсідку </w:t>
      </w:r>
      <w:r w:rsidR="00347D36">
        <w:lastRenderedPageBreak/>
        <w:t>синтаксису і авто підстановку в редакторі коду для цього перейти меню опцій (</w:t>
      </w:r>
      <w:r w:rsidR="00347D36" w:rsidRPr="00362C4E">
        <w:rPr>
          <w:lang w:val="en-US"/>
        </w:rPr>
        <w:t>Tools</w:t>
      </w:r>
      <w:r w:rsidR="00347D36" w:rsidRPr="00362C4E">
        <w:t xml:space="preserve"> → </w:t>
      </w:r>
      <w:r w:rsidR="00347D36" w:rsidRPr="00362C4E">
        <w:rPr>
          <w:lang w:val="en-US"/>
        </w:rPr>
        <w:t>Options</w:t>
      </w:r>
      <w:r w:rsidR="00347D36">
        <w:t>) де перейти в розділ параметрів файлових розширень текстового редактору (</w:t>
      </w:r>
      <w:r w:rsidR="00347D36" w:rsidRPr="00347D36">
        <w:rPr>
          <w:lang w:val="en-US"/>
        </w:rPr>
        <w:t>Tools</w:t>
      </w:r>
      <w:r w:rsidR="00347D36" w:rsidRPr="00347D36">
        <w:t xml:space="preserve"> → </w:t>
      </w:r>
      <w:r w:rsidR="00347D36" w:rsidRPr="00347D36">
        <w:rPr>
          <w:lang w:val="en-US"/>
        </w:rPr>
        <w:t>Options</w:t>
      </w:r>
      <w:r w:rsidR="00347D36" w:rsidRPr="00347D36">
        <w:t xml:space="preserve"> → </w:t>
      </w:r>
      <w:r w:rsidR="00347D36" w:rsidRPr="00347D36">
        <w:rPr>
          <w:lang w:val="en-US"/>
        </w:rPr>
        <w:t>Text</w:t>
      </w:r>
      <w:r w:rsidR="00347D36" w:rsidRPr="00347D36">
        <w:t xml:space="preserve"> </w:t>
      </w:r>
      <w:r w:rsidR="00347D36" w:rsidRPr="00347D36">
        <w:rPr>
          <w:lang w:val="en-US"/>
        </w:rPr>
        <w:t>Editor</w:t>
      </w:r>
      <w:r w:rsidR="00347D36" w:rsidRPr="00347D36">
        <w:t xml:space="preserve"> → </w:t>
      </w:r>
      <w:r w:rsidR="00347D36" w:rsidRPr="00347D36">
        <w:rPr>
          <w:lang w:val="en-US"/>
        </w:rPr>
        <w:t>File</w:t>
      </w:r>
      <w:r w:rsidR="00347D36" w:rsidRPr="00347D36">
        <w:t xml:space="preserve"> </w:t>
      </w:r>
      <w:r w:rsidR="00347D36" w:rsidRPr="00347D36">
        <w:rPr>
          <w:lang w:val="en-US"/>
        </w:rPr>
        <w:t>Extension</w:t>
      </w:r>
      <w:r w:rsidR="00347D36">
        <w:t xml:space="preserve">) і додати нове розширення </w:t>
      </w:r>
      <w:r w:rsidR="00347D36" w:rsidRPr="00362C4E">
        <w:t xml:space="preserve">“.cu” </w:t>
      </w:r>
      <w:r w:rsidR="00347D36">
        <w:t xml:space="preserve">і обрати </w:t>
      </w:r>
      <w:r w:rsidR="00347D36">
        <w:rPr>
          <w:lang w:val="en-US"/>
        </w:rPr>
        <w:t>Microsoft</w:t>
      </w:r>
      <w:r w:rsidR="00347D36" w:rsidRPr="00347D36">
        <w:t xml:space="preserve"> </w:t>
      </w:r>
      <w:r w:rsidR="00347D36">
        <w:rPr>
          <w:lang w:val="en-US"/>
        </w:rPr>
        <w:t>VC</w:t>
      </w:r>
      <w:r w:rsidR="00347D36" w:rsidRPr="00347D36">
        <w:t xml:space="preserve">++ </w:t>
      </w:r>
      <w:r w:rsidR="00347D36">
        <w:t>в якості редактору коду.</w:t>
      </w:r>
    </w:p>
    <w:p w14:paraId="4E272AAC" w14:textId="15DCBBC1" w:rsidR="0027262A" w:rsidRPr="00C13C88" w:rsidRDefault="0027262A" w:rsidP="00C13C88">
      <w:pPr>
        <w:pStyle w:val="ListParagraph"/>
        <w:widowControl w:val="0"/>
        <w:numPr>
          <w:ilvl w:val="0"/>
          <w:numId w:val="8"/>
        </w:numPr>
      </w:pPr>
      <w:r>
        <w:t>Налаштування підсвічування зарезервованих слів синтаксису</w:t>
      </w:r>
      <w:r w:rsidRPr="0027262A">
        <w:t xml:space="preserve"> </w:t>
      </w:r>
      <w:r>
        <w:rPr>
          <w:lang w:val="en-US"/>
        </w:rPr>
        <w:t>Cuda</w:t>
      </w:r>
      <w:r>
        <w:t xml:space="preserve">, для цього </w:t>
      </w:r>
      <w:r w:rsidR="00C13C88">
        <w:t xml:space="preserve">якщо присутній </w:t>
      </w:r>
      <w:r>
        <w:t xml:space="preserve">файл </w:t>
      </w:r>
      <w:r w:rsidRPr="0027262A">
        <w:t>“usertype.dat”</w:t>
      </w:r>
      <w:r>
        <w:t xml:space="preserve"> знаходить </w:t>
      </w:r>
      <w:r w:rsidR="00C13C88">
        <w:t>у каталозі</w:t>
      </w:r>
      <w:r>
        <w:t xml:space="preserve"> </w:t>
      </w:r>
      <w:r w:rsidR="00C13C88">
        <w:t xml:space="preserve">чи в підкаталогі вашої версії </w:t>
      </w:r>
      <w:r w:rsidR="00C13C88">
        <w:rPr>
          <w:lang w:val="en-US"/>
        </w:rPr>
        <w:t>VS</w:t>
      </w:r>
      <w:r w:rsidR="00C13C88" w:rsidRPr="00C13C88">
        <w:t xml:space="preserve"> </w:t>
      </w:r>
      <w:r w:rsidR="00C13C88">
        <w:rPr>
          <w:lang w:val="en-US"/>
        </w:rPr>
        <w:t>Studio</w:t>
      </w:r>
      <w:r w:rsidR="00C13C88">
        <w:t xml:space="preserve"> </w:t>
      </w:r>
      <w:r w:rsidR="00DA2DBF" w:rsidRPr="007E046C">
        <w:t>“</w:t>
      </w:r>
      <w:r w:rsidR="00DA2DBF" w:rsidRPr="00DA2DBF">
        <w:t>%</w:t>
      </w:r>
      <w:r w:rsidR="00DA2DBF" w:rsidRPr="0027262A">
        <w:rPr>
          <w:lang w:val="en-US"/>
        </w:rPr>
        <w:t>ProgramFiles</w:t>
      </w:r>
      <w:r w:rsidR="00DA2DBF" w:rsidRPr="00DA2DBF">
        <w:t>%</w:t>
      </w:r>
      <w:r w:rsidR="00DA2DBF" w:rsidRPr="007E046C">
        <w:t>\</w:t>
      </w:r>
      <w:r w:rsidR="004877D7">
        <w:rPr>
          <w:lang w:val="en-US"/>
        </w:rPr>
        <w:t>NVIDIA</w:t>
      </w:r>
      <w:r w:rsidR="002F797B" w:rsidRPr="00BF4A6A">
        <w:t xml:space="preserve"> </w:t>
      </w:r>
      <w:r w:rsidR="002F797B" w:rsidRPr="00BF4A6A">
        <w:rPr>
          <w:lang w:val="en-US"/>
        </w:rPr>
        <w:t>GPU</w:t>
      </w:r>
      <w:r w:rsidR="002F797B" w:rsidRPr="00BF4A6A">
        <w:t xml:space="preserve"> </w:t>
      </w:r>
      <w:r w:rsidR="002F797B" w:rsidRPr="00BF4A6A">
        <w:rPr>
          <w:lang w:val="en-US"/>
        </w:rPr>
        <w:t>Computing</w:t>
      </w:r>
      <w:r w:rsidR="002F797B" w:rsidRPr="00BF4A6A">
        <w:t xml:space="preserve"> </w:t>
      </w:r>
      <w:r w:rsidR="002F797B" w:rsidRPr="00BF4A6A">
        <w:rPr>
          <w:lang w:val="en-US"/>
        </w:rPr>
        <w:t>Toolkit</w:t>
      </w:r>
      <w:r w:rsidR="00DA2DBF" w:rsidRPr="007E046C">
        <w:t>\</w:t>
      </w:r>
      <w:r w:rsidR="00DA2DBF" w:rsidRPr="007E046C">
        <w:rPr>
          <w:lang w:val="en-US"/>
        </w:rPr>
        <w:t>CUDA</w:t>
      </w:r>
      <w:r w:rsidR="00DA2DBF" w:rsidRPr="007E046C">
        <w:t>\</w:t>
      </w:r>
      <w:r w:rsidR="00DA2DBF" w:rsidRPr="007E046C">
        <w:rPr>
          <w:lang w:val="en-US"/>
        </w:rPr>
        <w:t>v</w:t>
      </w:r>
      <w:r w:rsidR="00DA2DBF" w:rsidRPr="007E046C">
        <w:t>#</w:t>
      </w:r>
      <w:r w:rsidR="00DA2DBF" w:rsidRPr="00DA2DBF">
        <w:t>\</w:t>
      </w:r>
      <w:r w:rsidR="002C3835">
        <w:rPr>
          <w:lang w:val="en-US"/>
        </w:rPr>
        <w:t>doc</w:t>
      </w:r>
      <w:r w:rsidR="002C3835" w:rsidRPr="002C3835">
        <w:t>\</w:t>
      </w:r>
      <w:r w:rsidR="00C13C88" w:rsidRPr="00C13C88">
        <w:t>syntaxhighlighting</w:t>
      </w:r>
      <w:r w:rsidR="00DA2DBF" w:rsidRPr="007E046C">
        <w:t>”</w:t>
      </w:r>
      <w:r w:rsidR="00C13C88">
        <w:t xml:space="preserve"> (</w:t>
      </w:r>
      <w:r w:rsidR="00DA2DBF" w:rsidRPr="007E046C">
        <w:t xml:space="preserve">де # – </w:t>
      </w:r>
      <w:r w:rsidR="00DA2DBF">
        <w:t xml:space="preserve">версія </w:t>
      </w:r>
      <w:r w:rsidR="00DA2DBF">
        <w:rPr>
          <w:lang w:val="en-US"/>
        </w:rPr>
        <w:t>Cuda</w:t>
      </w:r>
      <w:r w:rsidR="00C13C88">
        <w:t xml:space="preserve">) то скопіювати його в під каталог </w:t>
      </w:r>
      <w:r w:rsidR="00C13C88" w:rsidRPr="00C13C88">
        <w:t>“Common7\IDE”</w:t>
      </w:r>
      <w:r w:rsidR="00C13C88">
        <w:t xml:space="preserve">, який знаходиться за розміщенням </w:t>
      </w:r>
      <w:r w:rsidR="00C13C88">
        <w:rPr>
          <w:lang w:val="en-US"/>
        </w:rPr>
        <w:t>Visual</w:t>
      </w:r>
      <w:r w:rsidR="00C13C88" w:rsidRPr="00C13C88">
        <w:t xml:space="preserve"> </w:t>
      </w:r>
      <w:r w:rsidR="00C13C88">
        <w:rPr>
          <w:lang w:val="en-US"/>
        </w:rPr>
        <w:t>Studio</w:t>
      </w:r>
      <w:r w:rsidR="00C13C88" w:rsidRPr="00C13C88">
        <w:t>.</w:t>
      </w:r>
    </w:p>
    <w:p w14:paraId="1F76AC69" w14:textId="77777777" w:rsidR="00C13C88" w:rsidRDefault="00C13C88" w:rsidP="00C13C88">
      <w:pPr>
        <w:pStyle w:val="ListParagraph"/>
        <w:widowControl w:val="0"/>
        <w:numPr>
          <w:ilvl w:val="0"/>
          <w:numId w:val="8"/>
        </w:numPr>
      </w:pPr>
      <w:r w:rsidRPr="00C13C88">
        <w:t>Для того щоб середовище знала, як потрібно компілювати “.cu”</w:t>
      </w:r>
      <w:r w:rsidRPr="00C13C88">
        <w:rPr>
          <w:lang w:val="ru-RU"/>
        </w:rPr>
        <w:t xml:space="preserve"> </w:t>
      </w:r>
      <w:r w:rsidRPr="00C13C88">
        <w:t xml:space="preserve">файли, </w:t>
      </w:r>
      <w:r>
        <w:t>необхідно</w:t>
      </w:r>
      <w:r w:rsidRPr="00C13C88">
        <w:t xml:space="preserve"> використовувати спеціальні правила компіляції цих проектів. CUDA SDK містить такі файли, звані rules. </w:t>
      </w:r>
    </w:p>
    <w:p w14:paraId="352C5DC8" w14:textId="008DB3AB" w:rsidR="00C13C88" w:rsidRDefault="007745D2" w:rsidP="007745D2">
      <w:pPr>
        <w:pStyle w:val="ListParagraph"/>
        <w:widowControl w:val="0"/>
        <w:ind w:left="1429" w:firstLine="0"/>
      </w:pPr>
      <w:r>
        <w:t>Н</w:t>
      </w:r>
      <w:r w:rsidR="00C13C88">
        <w:t xml:space="preserve">еобхідно скопіювати до </w:t>
      </w:r>
      <w:r>
        <w:t xml:space="preserve">під </w:t>
      </w:r>
      <w:r w:rsidR="00C13C88">
        <w:t>каталог</w:t>
      </w:r>
      <w:r>
        <w:t xml:space="preserve">у </w:t>
      </w:r>
      <w:r w:rsidRPr="00C13C88">
        <w:t>“\VC\VCProjectDefaults”</w:t>
      </w:r>
      <w:r w:rsidR="00C13C88">
        <w:t xml:space="preserve"> </w:t>
      </w:r>
      <w:r>
        <w:rPr>
          <w:lang w:val="en-US"/>
        </w:rPr>
        <w:t>MS</w:t>
      </w:r>
      <w:r w:rsidRPr="007745D2">
        <w:t xml:space="preserve"> </w:t>
      </w:r>
      <w:r>
        <w:rPr>
          <w:lang w:val="en-US"/>
        </w:rPr>
        <w:t>Visual</w:t>
      </w:r>
      <w:r w:rsidR="00C13C88" w:rsidRPr="00C13C88">
        <w:t xml:space="preserve"> </w:t>
      </w:r>
      <w:r w:rsidR="00C13C88">
        <w:rPr>
          <w:lang w:val="en-US"/>
        </w:rPr>
        <w:t>Studio</w:t>
      </w:r>
      <w:r w:rsidRPr="007745D2">
        <w:t xml:space="preserve"> </w:t>
      </w:r>
      <w:r w:rsidR="00C13C88">
        <w:t xml:space="preserve">зміст каталогу </w:t>
      </w:r>
      <w:r w:rsidR="00C13C88" w:rsidRPr="00C13C88">
        <w:t>“%ProgramFiles%\</w:t>
      </w:r>
      <w:r w:rsidR="004877D7">
        <w:t>NVIDIA</w:t>
      </w:r>
      <w:r w:rsidR="00C13C88" w:rsidRPr="00C13C88">
        <w:t xml:space="preserve"> GPU Computing Toolkit\CUDA\v#\extras\visual_studio_integration\</w:t>
      </w:r>
      <w:r w:rsidR="00C13C88">
        <w:rPr>
          <w:lang w:val="en-US"/>
        </w:rPr>
        <w:t>rules</w:t>
      </w:r>
      <w:r w:rsidR="00C13C88" w:rsidRPr="00C13C88">
        <w:t>“ (де # – версія Cuda)</w:t>
      </w:r>
      <w:r w:rsidRPr="007745D2">
        <w:t xml:space="preserve">. </w:t>
      </w:r>
      <w:r>
        <w:t>Окрім цього, необхідно скопіювати</w:t>
      </w:r>
      <w:r w:rsidRPr="007745D2">
        <w:t xml:space="preserve"> </w:t>
      </w:r>
      <w:r>
        <w:t xml:space="preserve">до каталогу </w:t>
      </w:r>
      <w:r w:rsidRPr="007E046C">
        <w:t>“</w:t>
      </w:r>
      <w:r w:rsidRPr="00DA2DBF">
        <w:t>%</w:t>
      </w:r>
      <w:r w:rsidRPr="007745D2">
        <w:rPr>
          <w:lang w:val="en-US"/>
        </w:rPr>
        <w:t>ProgramFiles</w:t>
      </w:r>
      <w:r w:rsidRPr="00DA2DBF">
        <w:t>%</w:t>
      </w:r>
      <w:r w:rsidRPr="007745D2">
        <w:t>\MSBuild\ Microsoft.Cpp\v4.0\BuildCustomizations”</w:t>
      </w:r>
      <w:r>
        <w:t xml:space="preserve"> зміст каталогу </w:t>
      </w:r>
      <w:r w:rsidRPr="007E046C">
        <w:t>“</w:t>
      </w:r>
      <w:r w:rsidRPr="00DA2DBF">
        <w:t>%</w:t>
      </w:r>
      <w:r w:rsidRPr="007745D2">
        <w:rPr>
          <w:lang w:val="en-US"/>
        </w:rPr>
        <w:t>ProgramFiles</w:t>
      </w:r>
      <w:r w:rsidRPr="00DA2DBF">
        <w:t>%</w:t>
      </w:r>
      <w:r w:rsidRPr="007E046C">
        <w:t>\</w:t>
      </w:r>
      <w:r w:rsidR="004877D7">
        <w:t>NVIDIA</w:t>
      </w:r>
      <w:r w:rsidRPr="0038609B">
        <w:t xml:space="preserve"> GPU Computing Toolkit\CUDA\v</w:t>
      </w:r>
      <w:r w:rsidRPr="005818AD">
        <w:t>#</w:t>
      </w:r>
      <w:r w:rsidRPr="0038609B">
        <w:t>\extras\</w:t>
      </w:r>
      <w:r w:rsidRPr="00F71AAE">
        <w:t>visual_studio_integration\MSBuildExtensions</w:t>
      </w:r>
      <w:r w:rsidRPr="007E046C">
        <w:t>“</w:t>
      </w:r>
      <w:r>
        <w:t xml:space="preserve"> (</w:t>
      </w:r>
      <w:r w:rsidRPr="007E046C">
        <w:t xml:space="preserve">де # – </w:t>
      </w:r>
      <w:r>
        <w:t xml:space="preserve">версія </w:t>
      </w:r>
      <w:r w:rsidRPr="007745D2">
        <w:rPr>
          <w:lang w:val="en-US"/>
        </w:rPr>
        <w:t>Cuda</w:t>
      </w:r>
      <w:r>
        <w:t>)</w:t>
      </w:r>
      <w:r w:rsidRPr="007745D2">
        <w:t>.</w:t>
      </w:r>
    </w:p>
    <w:p w14:paraId="06D7AB4F" w14:textId="373571B3" w:rsidR="00F977E8" w:rsidRPr="007745D2" w:rsidRDefault="0031057F" w:rsidP="0031057F">
      <w:pPr>
        <w:pStyle w:val="ListParagraph"/>
        <w:widowControl w:val="0"/>
        <w:numPr>
          <w:ilvl w:val="0"/>
          <w:numId w:val="8"/>
        </w:numPr>
      </w:pPr>
      <w:r>
        <w:t>В</w:t>
      </w:r>
      <w:r w:rsidR="00374531">
        <w:t xml:space="preserve"> параметрах </w:t>
      </w:r>
      <w:r w:rsidR="00374531">
        <w:rPr>
          <w:lang w:val="en-US"/>
        </w:rPr>
        <w:t>MS</w:t>
      </w:r>
      <w:r w:rsidR="00374531" w:rsidRPr="00374531">
        <w:t xml:space="preserve"> </w:t>
      </w:r>
      <w:r w:rsidR="00374531">
        <w:rPr>
          <w:lang w:val="en-US"/>
        </w:rPr>
        <w:t>Visual</w:t>
      </w:r>
      <w:r w:rsidR="00374531" w:rsidRPr="00374531">
        <w:t xml:space="preserve"> </w:t>
      </w:r>
      <w:r w:rsidR="00374531">
        <w:rPr>
          <w:lang w:val="en-US"/>
        </w:rPr>
        <w:t>Studio</w:t>
      </w:r>
      <w:r w:rsidR="00374531" w:rsidRPr="00374531">
        <w:t xml:space="preserve"> </w:t>
      </w:r>
      <w:r w:rsidR="00374531">
        <w:t>необхідно вказати каталоги файлів заголовків та фалів бібліотек використовуючи відповідні зміні оточення</w:t>
      </w:r>
      <w:r w:rsidR="00371640">
        <w:t xml:space="preserve">. Налаштування </w:t>
      </w:r>
      <w:r w:rsidR="00371640" w:rsidRPr="00371640">
        <w:t>шляхів</w:t>
      </w:r>
      <w:r w:rsidR="00371640">
        <w:t xml:space="preserve"> здійснюється в відповідному розділі налаштувань (Tools → Options → Projects and Solutions → VC++ Directories)</w:t>
      </w:r>
      <w:r>
        <w:t xml:space="preserve">. Також необхідно додати бібліотеку </w:t>
      </w:r>
      <w:r w:rsidRPr="0031057F">
        <w:t>cudart.lib</w:t>
      </w:r>
      <w:r>
        <w:t xml:space="preserve"> до додаткових залежностей</w:t>
      </w:r>
      <w:r w:rsidR="00353E6A">
        <w:t xml:space="preserve"> проекту</w:t>
      </w:r>
      <w:r>
        <w:t xml:space="preserve"> (Project → Properties → Linker → Input → Additional Dependencies).</w:t>
      </w:r>
    </w:p>
    <w:p w14:paraId="4ABB8CD9" w14:textId="77777777" w:rsidR="0027262A" w:rsidRPr="00362C4E" w:rsidRDefault="0027262A" w:rsidP="00A564CC">
      <w:pPr>
        <w:pStyle w:val="ListParagraph"/>
        <w:widowControl w:val="0"/>
        <w:ind w:left="1069" w:firstLine="0"/>
      </w:pPr>
    </w:p>
    <w:p w14:paraId="464214B1" w14:textId="640C6228" w:rsidR="0038609B" w:rsidRPr="00D6280C" w:rsidRDefault="00A564CC" w:rsidP="0038609B">
      <w:pPr>
        <w:pStyle w:val="ListParagraph"/>
        <w:widowControl w:val="0"/>
        <w:ind w:left="1069" w:firstLine="0"/>
      </w:pPr>
      <w:r>
        <w:t xml:space="preserve">Після виконання цих дій для перевірки правильності налаштувань </w:t>
      </w:r>
      <w:r>
        <w:lastRenderedPageBreak/>
        <w:t xml:space="preserve">необхідно </w:t>
      </w:r>
      <w:r w:rsidR="0038609B">
        <w:t xml:space="preserve">провести компіляцію та запуск одного з включених до </w:t>
      </w:r>
      <w:r w:rsidR="0038609B" w:rsidRPr="00F141D4">
        <w:t>GPU Computing SDK</w:t>
      </w:r>
      <w:r w:rsidR="0038609B">
        <w:t xml:space="preserve"> прикладів.</w:t>
      </w:r>
      <w:r w:rsidR="0038609B" w:rsidRPr="004E45A3">
        <w:rPr>
          <w:lang w:val="ru-RU"/>
        </w:rPr>
        <w:t xml:space="preserve"> </w:t>
      </w:r>
      <w:r w:rsidR="0038609B">
        <w:t xml:space="preserve">У випадку якщо компіляція не вдалась </w:t>
      </w:r>
      <w:r w:rsidR="00B52311">
        <w:t>перевірити зроблені налаштування</w:t>
      </w:r>
      <w:r w:rsidR="0038609B">
        <w:t>.</w:t>
      </w:r>
    </w:p>
    <w:p w14:paraId="7020B1ED" w14:textId="6174CF03" w:rsidR="0038609B" w:rsidRDefault="0038609B" w:rsidP="0038609B">
      <w:pPr>
        <w:pStyle w:val="ListParagraph"/>
        <w:widowControl w:val="0"/>
        <w:ind w:left="1069" w:firstLine="0"/>
      </w:pPr>
    </w:p>
    <w:p w14:paraId="68AF1185" w14:textId="01C5D3A1" w:rsidR="0038609B" w:rsidRDefault="00A5189D" w:rsidP="0038609B">
      <w:pPr>
        <w:pStyle w:val="ListParagraph"/>
        <w:widowControl w:val="0"/>
        <w:ind w:left="1069" w:firstLine="0"/>
        <w:rPr>
          <w:lang w:val="ru-RU"/>
        </w:rPr>
      </w:pPr>
      <w:r>
        <w:t xml:space="preserve">В каталозі прикладів знаходяться файли рішень для різних версій </w:t>
      </w:r>
      <w:r>
        <w:rPr>
          <w:lang w:val="en-US"/>
        </w:rPr>
        <w:t>MS</w:t>
      </w:r>
      <w:r w:rsidRPr="00AA30C3">
        <w:rPr>
          <w:lang w:val="ru-RU"/>
        </w:rPr>
        <w:t xml:space="preserve"> </w:t>
      </w:r>
      <w:r>
        <w:rPr>
          <w:lang w:val="en-US"/>
        </w:rPr>
        <w:t>Visual</w:t>
      </w:r>
      <w:r w:rsidRPr="00AA30C3">
        <w:rPr>
          <w:lang w:val="ru-RU"/>
        </w:rPr>
        <w:t xml:space="preserve"> </w:t>
      </w:r>
      <w:r>
        <w:rPr>
          <w:lang w:val="en-US"/>
        </w:rPr>
        <w:t>Studio</w:t>
      </w:r>
      <w:r w:rsidRPr="00AA30C3">
        <w:rPr>
          <w:lang w:val="ru-RU"/>
        </w:rPr>
        <w:t xml:space="preserve">. </w:t>
      </w:r>
      <w:r w:rsidRPr="001615D2">
        <w:t xml:space="preserve">Необхідно обрати </w:t>
      </w:r>
      <w:r>
        <w:t xml:space="preserve">рішення відповідне до вашої версії </w:t>
      </w:r>
      <w:r>
        <w:rPr>
          <w:lang w:val="en-US"/>
        </w:rPr>
        <w:t>Visual</w:t>
      </w:r>
      <w:r w:rsidRPr="00FF1FE2">
        <w:rPr>
          <w:lang w:val="ru-RU"/>
        </w:rPr>
        <w:t xml:space="preserve"> </w:t>
      </w:r>
      <w:r>
        <w:rPr>
          <w:lang w:val="en-US"/>
        </w:rPr>
        <w:t>Studio</w:t>
      </w:r>
      <w:r w:rsidRPr="00FF1FE2">
        <w:rPr>
          <w:lang w:val="ru-RU"/>
        </w:rPr>
        <w:t xml:space="preserve"> </w:t>
      </w:r>
      <w:r>
        <w:t xml:space="preserve">і запустити його. Після цього буде здійснена міграція проектів даного рішення до вашої версії </w:t>
      </w:r>
      <w:r>
        <w:rPr>
          <w:lang w:val="en-US"/>
        </w:rPr>
        <w:t>Visual</w:t>
      </w:r>
      <w:r w:rsidRPr="0054736C">
        <w:t xml:space="preserve"> </w:t>
      </w:r>
      <w:r>
        <w:rPr>
          <w:lang w:val="en-US"/>
        </w:rPr>
        <w:t>Studio</w:t>
      </w:r>
      <w:r w:rsidRPr="0054736C">
        <w:t xml:space="preserve"> (</w:t>
      </w:r>
      <w:r>
        <w:t>Ця операція незворотна</w:t>
      </w:r>
      <w:r w:rsidRPr="0054736C">
        <w:t>)</w:t>
      </w:r>
      <w:r>
        <w:t xml:space="preserve">. Тому </w:t>
      </w:r>
      <w:r w:rsidR="0038609B">
        <w:t xml:space="preserve">бажано скопіювати вміст папки і працювати з копією для запобігання пошкодження </w:t>
      </w:r>
      <w:r>
        <w:t>прикладів</w:t>
      </w:r>
      <w:r w:rsidR="0038609B">
        <w:t>.</w:t>
      </w:r>
      <w:r>
        <w:t xml:space="preserve"> </w:t>
      </w:r>
      <w:r w:rsidR="0038609B">
        <w:t xml:space="preserve">В якості проекту для перевірки </w:t>
      </w:r>
      <w:r w:rsidR="000C3EF1">
        <w:t xml:space="preserve">можна </w:t>
      </w:r>
      <w:r w:rsidR="0038609B">
        <w:t xml:space="preserve">обрати проект за замовчанням </w:t>
      </w:r>
      <w:r w:rsidR="0038609B" w:rsidRPr="00E2583E">
        <w:rPr>
          <w:lang w:val="ru-RU"/>
        </w:rPr>
        <w:t>“</w:t>
      </w:r>
      <w:r w:rsidR="0038609B">
        <w:rPr>
          <w:lang w:val="en-US"/>
        </w:rPr>
        <w:t>acyncAPI</w:t>
      </w:r>
      <w:r w:rsidR="0038609B" w:rsidRPr="00E2583E">
        <w:rPr>
          <w:lang w:val="ru-RU"/>
        </w:rPr>
        <w:t>”</w:t>
      </w:r>
      <w:r w:rsidR="0038609B">
        <w:rPr>
          <w:lang w:val="ru-RU"/>
        </w:rPr>
        <w:t xml:space="preserve">, </w:t>
      </w:r>
      <w:r w:rsidR="0038609B" w:rsidRPr="00E2583E">
        <w:t xml:space="preserve">що </w:t>
      </w:r>
      <w:r w:rsidR="0038609B">
        <w:t xml:space="preserve">ілюструє виконання подій в </w:t>
      </w:r>
      <w:r w:rsidR="0038609B">
        <w:rPr>
          <w:lang w:val="en-US"/>
        </w:rPr>
        <w:t>Cuda</w:t>
      </w:r>
      <w:r w:rsidR="000C3EF1">
        <w:rPr>
          <w:lang w:val="ru-RU"/>
        </w:rPr>
        <w:t>.</w:t>
      </w:r>
    </w:p>
    <w:p w14:paraId="42DF7DB0" w14:textId="0A7A972E" w:rsidR="00176AAD" w:rsidRDefault="00176AAD" w:rsidP="00247EDD">
      <w:pPr>
        <w:widowControl w:val="0"/>
        <w:tabs>
          <w:tab w:val="left" w:pos="3235"/>
        </w:tabs>
      </w:pPr>
    </w:p>
    <w:p w14:paraId="1C0667FD" w14:textId="78AA8A7C" w:rsidR="00247EDD" w:rsidRPr="009F0949" w:rsidRDefault="00247EDD" w:rsidP="00247EDD">
      <w:pPr>
        <w:widowControl w:val="0"/>
        <w:tabs>
          <w:tab w:val="left" w:pos="3235"/>
        </w:tabs>
      </w:pPr>
      <w:r>
        <w:t xml:space="preserve">Після виконання встановлення середовища </w:t>
      </w:r>
      <w:r>
        <w:rPr>
          <w:lang w:val="en-US"/>
        </w:rPr>
        <w:t>Cuda</w:t>
      </w:r>
      <w:r w:rsidRPr="00247EDD">
        <w:rPr>
          <w:lang w:val="ru-RU"/>
        </w:rPr>
        <w:t xml:space="preserve"> </w:t>
      </w:r>
      <w:r>
        <w:t xml:space="preserve">і його налаштування </w:t>
      </w:r>
      <w:r w:rsidR="0054702D">
        <w:t xml:space="preserve">ви </w:t>
      </w:r>
      <w:r w:rsidR="009F0949">
        <w:t>з</w:t>
      </w:r>
      <w:r w:rsidR="0054702D">
        <w:t xml:space="preserve">можете створювати </w:t>
      </w:r>
      <w:r w:rsidR="009F0949">
        <w:t xml:space="preserve">пусті проекти </w:t>
      </w:r>
      <w:r w:rsidR="009F0949">
        <w:rPr>
          <w:lang w:val="en-US"/>
        </w:rPr>
        <w:t>Cuda</w:t>
      </w:r>
      <w:r w:rsidR="009F0949">
        <w:t>.</w:t>
      </w:r>
    </w:p>
    <w:p w14:paraId="14A096E9" w14:textId="77777777" w:rsidR="00247EDD" w:rsidRDefault="00247EDD" w:rsidP="00247EDD">
      <w:pPr>
        <w:widowControl w:val="0"/>
        <w:tabs>
          <w:tab w:val="left" w:pos="3235"/>
        </w:tabs>
      </w:pPr>
    </w:p>
    <w:p w14:paraId="7D0BF09E" w14:textId="1A47A146" w:rsidR="0038609B" w:rsidRDefault="000C3EF1" w:rsidP="000F3EFF">
      <w:pPr>
        <w:pStyle w:val="Heading3"/>
      </w:pPr>
      <w:bookmarkStart w:id="8" w:name="_Toc500937833"/>
      <w:r>
        <w:t xml:space="preserve">Створення </w:t>
      </w:r>
      <w:r w:rsidR="00247EDD">
        <w:t>перших</w:t>
      </w:r>
      <w:r>
        <w:t xml:space="preserve"> проект</w:t>
      </w:r>
      <w:r w:rsidR="00247EDD">
        <w:t>ів</w:t>
      </w:r>
      <w:r w:rsidR="009F7DCF" w:rsidRPr="00C06CDC">
        <w:t xml:space="preserve"> </w:t>
      </w:r>
      <w:r w:rsidR="009F7DCF">
        <w:t>на базі технології</w:t>
      </w:r>
      <w:r>
        <w:t xml:space="preserve"> </w:t>
      </w:r>
      <w:r>
        <w:rPr>
          <w:lang w:val="en-US"/>
        </w:rPr>
        <w:t>Cuda</w:t>
      </w:r>
      <w:bookmarkEnd w:id="8"/>
    </w:p>
    <w:p w14:paraId="758967B9" w14:textId="101A9729" w:rsidR="0038609B" w:rsidRDefault="0038609B" w:rsidP="00247EDD">
      <w:pPr>
        <w:widowControl w:val="0"/>
        <w:tabs>
          <w:tab w:val="left" w:pos="3235"/>
        </w:tabs>
      </w:pPr>
    </w:p>
    <w:p w14:paraId="6725C8B9" w14:textId="78C3643B" w:rsidR="00EB5D32" w:rsidRDefault="00EB5D32" w:rsidP="00247EDD">
      <w:pPr>
        <w:widowControl w:val="0"/>
        <w:tabs>
          <w:tab w:val="left" w:pos="3235"/>
        </w:tabs>
      </w:pPr>
      <w:r>
        <w:t xml:space="preserve">Створимо перший проект </w:t>
      </w:r>
      <w:r w:rsidRPr="00247EDD">
        <w:t>Cuda</w:t>
      </w:r>
      <w:r>
        <w:t xml:space="preserve"> для цього створюємо пустий проект у </w:t>
      </w:r>
      <w:r>
        <w:rPr>
          <w:lang w:val="en-US"/>
        </w:rPr>
        <w:t>MS</w:t>
      </w:r>
      <w:r w:rsidRPr="00EB5D32">
        <w:t xml:space="preserve"> </w:t>
      </w:r>
      <w:r>
        <w:rPr>
          <w:lang w:val="en-US"/>
        </w:rPr>
        <w:t>Visual</w:t>
      </w:r>
      <w:r w:rsidRPr="00EB5D32">
        <w:t xml:space="preserve"> </w:t>
      </w:r>
      <w:r>
        <w:rPr>
          <w:lang w:val="en-US"/>
        </w:rPr>
        <w:t>Studio</w:t>
      </w:r>
      <w:r w:rsidRPr="00EB5D32">
        <w:t xml:space="preserve"> </w:t>
      </w:r>
      <w:r>
        <w:t xml:space="preserve">і компілюємо програму </w:t>
      </w:r>
      <w:r w:rsidRPr="00EB5D32">
        <w:t>“</w:t>
      </w:r>
      <w:r>
        <w:rPr>
          <w:lang w:val="en-US"/>
        </w:rPr>
        <w:t>Cuda</w:t>
      </w:r>
      <w:r w:rsidR="00A804DE" w:rsidRPr="00A804DE">
        <w:t>:</w:t>
      </w:r>
      <w:r w:rsidRPr="00EB5D32">
        <w:t xml:space="preserve"> </w:t>
      </w:r>
      <w:r>
        <w:rPr>
          <w:lang w:val="en-US"/>
        </w:rPr>
        <w:t>Hello</w:t>
      </w:r>
      <w:r w:rsidR="00A804DE" w:rsidRPr="00A804DE">
        <w:t>, world</w:t>
      </w:r>
      <w:r w:rsidRPr="00EB5D32">
        <w:t>!”</w:t>
      </w:r>
      <w:r>
        <w:t>. Вихідний код даної наведена на рис 6.1.</w:t>
      </w:r>
    </w:p>
    <w:p w14:paraId="62B98C78" w14:textId="7D7695A0" w:rsidR="00EB5D32" w:rsidRDefault="00EB5D32" w:rsidP="00247EDD">
      <w:pPr>
        <w:widowControl w:val="0"/>
        <w:tabs>
          <w:tab w:val="left" w:pos="3235"/>
        </w:tabs>
      </w:pPr>
    </w:p>
    <w:p w14:paraId="5CEA0AC2"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cuda_runtime.h"</w:t>
      </w:r>
    </w:p>
    <w:p w14:paraId="19ABA000"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io.h"</w:t>
      </w:r>
    </w:p>
    <w:p w14:paraId="6825EC93"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0D33B0A" w14:textId="722E2F85"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kernel()</w:t>
      </w:r>
      <w:r w:rsidR="00574D4B">
        <w:rPr>
          <w:rFonts w:ascii="Consolas" w:hAnsi="Consolas" w:cs="Consolas"/>
          <w:color w:val="000000"/>
          <w:sz w:val="19"/>
          <w:szCs w:val="19"/>
          <w:lang w:val="en-US"/>
        </w:rPr>
        <w:t xml:space="preserve"> </w:t>
      </w:r>
      <w:r>
        <w:rPr>
          <w:rFonts w:ascii="Consolas" w:hAnsi="Consolas" w:cs="Consolas"/>
          <w:color w:val="000000"/>
          <w:sz w:val="19"/>
          <w:szCs w:val="19"/>
        </w:rPr>
        <w:t>{</w:t>
      </w:r>
    </w:p>
    <w:p w14:paraId="428CA0E9" w14:textId="4E049399"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f(</w:t>
      </w:r>
      <w:r>
        <w:rPr>
          <w:rFonts w:ascii="Consolas" w:hAnsi="Consolas" w:cs="Consolas"/>
          <w:color w:val="A31515"/>
          <w:sz w:val="19"/>
          <w:szCs w:val="19"/>
        </w:rPr>
        <w:t>"Hello, world!\n"</w:t>
      </w:r>
      <w:r>
        <w:rPr>
          <w:rFonts w:ascii="Consolas" w:hAnsi="Consolas" w:cs="Consolas"/>
          <w:color w:val="000000"/>
          <w:sz w:val="19"/>
          <w:szCs w:val="19"/>
        </w:rPr>
        <w:t>);</w:t>
      </w:r>
    </w:p>
    <w:p w14:paraId="2805DFEA"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46BEE13"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B990F1E"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gr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79E5BEEC" w14:textId="31218398"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f(</w:t>
      </w:r>
      <w:r>
        <w:rPr>
          <w:rFonts w:ascii="Consolas" w:hAnsi="Consolas" w:cs="Consolas"/>
          <w:color w:val="A31515"/>
          <w:sz w:val="19"/>
          <w:szCs w:val="19"/>
        </w:rPr>
        <w:t>"Now cuda say:\n"</w:t>
      </w:r>
      <w:r>
        <w:rPr>
          <w:rFonts w:ascii="Consolas" w:hAnsi="Consolas" w:cs="Consolas"/>
          <w:color w:val="000000"/>
          <w:sz w:val="19"/>
          <w:szCs w:val="19"/>
        </w:rPr>
        <w:t>);</w:t>
      </w:r>
    </w:p>
    <w:p w14:paraId="7DDA5971" w14:textId="77F53F4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kernel&lt;&lt;&lt;2, 2&gt;&gt;&gt;();</w:t>
      </w:r>
    </w:p>
    <w:p w14:paraId="3CA6520A" w14:textId="7AB71DAF"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cudaDeviceSynchronize();</w:t>
      </w:r>
    </w:p>
    <w:p w14:paraId="53A62B90" w14:textId="1A7CDFBF"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12B7CF56" w14:textId="77777777" w:rsidR="000057B2" w:rsidRDefault="000057B2" w:rsidP="000057B2">
      <w:pPr>
        <w:widowControl w:val="0"/>
        <w:shd w:val="clear" w:color="auto" w:fill="D9D9D9" w:themeFill="background1" w:themeFillShade="D9"/>
        <w:tabs>
          <w:tab w:val="left" w:pos="3235"/>
        </w:tabs>
        <w:ind w:firstLine="0"/>
      </w:pPr>
      <w:r>
        <w:rPr>
          <w:rFonts w:ascii="Consolas" w:hAnsi="Consolas" w:cs="Consolas"/>
          <w:color w:val="000000"/>
          <w:sz w:val="19"/>
          <w:szCs w:val="19"/>
        </w:rPr>
        <w:t>}</w:t>
      </w:r>
      <w:r>
        <w:t xml:space="preserve"> </w:t>
      </w:r>
    </w:p>
    <w:p w14:paraId="1933C071" w14:textId="110F4ADE" w:rsidR="001C3EAD" w:rsidRPr="008844F5" w:rsidRDefault="001C3EAD" w:rsidP="000057B2">
      <w:pPr>
        <w:widowControl w:val="0"/>
        <w:tabs>
          <w:tab w:val="left" w:pos="3235"/>
        </w:tabs>
        <w:ind w:firstLine="0"/>
        <w:jc w:val="center"/>
      </w:pPr>
      <w:r>
        <w:t xml:space="preserve">Рисунок 6.1 – Вихідний код програми </w:t>
      </w:r>
      <w:r w:rsidRPr="00EB5D32">
        <w:t>“</w:t>
      </w:r>
      <w:r w:rsidR="00A804DE">
        <w:rPr>
          <w:lang w:val="en-US"/>
        </w:rPr>
        <w:t>Cuda</w:t>
      </w:r>
      <w:r w:rsidR="00A804DE" w:rsidRPr="00A804DE">
        <w:t>:</w:t>
      </w:r>
      <w:r w:rsidR="00A804DE" w:rsidRPr="00EB5D32">
        <w:t xml:space="preserve"> </w:t>
      </w:r>
      <w:r w:rsidR="00A804DE">
        <w:rPr>
          <w:lang w:val="en-US"/>
        </w:rPr>
        <w:t>Hello</w:t>
      </w:r>
      <w:r w:rsidR="00A804DE" w:rsidRPr="00A804DE">
        <w:t>, world</w:t>
      </w:r>
      <w:r w:rsidRPr="00EB5D32">
        <w:t>!”</w:t>
      </w:r>
    </w:p>
    <w:p w14:paraId="1BDC497D" w14:textId="77777777" w:rsidR="001C3EAD" w:rsidRPr="00EB5D32" w:rsidRDefault="001C3EAD" w:rsidP="00247EDD">
      <w:pPr>
        <w:widowControl w:val="0"/>
        <w:tabs>
          <w:tab w:val="left" w:pos="3235"/>
        </w:tabs>
      </w:pPr>
    </w:p>
    <w:p w14:paraId="1B20684E" w14:textId="38A23961" w:rsidR="00EB5D32" w:rsidRDefault="00EB5D32" w:rsidP="00247EDD">
      <w:pPr>
        <w:widowControl w:val="0"/>
        <w:tabs>
          <w:tab w:val="left" w:pos="3235"/>
        </w:tabs>
      </w:pPr>
      <w:r>
        <w:t xml:space="preserve">Після успішного створення першої програми напишемо програму, яка </w:t>
      </w:r>
      <w:r>
        <w:lastRenderedPageBreak/>
        <w:t xml:space="preserve">виводить параметри середовища. </w:t>
      </w:r>
      <w:r w:rsidR="00341F77">
        <w:t>Відповідний вихідний код</w:t>
      </w:r>
      <w:r>
        <w:t xml:space="preserve"> наведена на рис 6.2.</w:t>
      </w:r>
    </w:p>
    <w:p w14:paraId="17308DAD" w14:textId="3CB7D4AE" w:rsidR="00C147BD" w:rsidRDefault="00C147BD" w:rsidP="00C147BD">
      <w:pPr>
        <w:widowControl w:val="0"/>
        <w:tabs>
          <w:tab w:val="left" w:pos="3235"/>
        </w:tabs>
        <w:ind w:firstLine="0"/>
      </w:pPr>
    </w:p>
    <w:p w14:paraId="4F29515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cuda_runtime.h"</w:t>
      </w:r>
    </w:p>
    <w:p w14:paraId="7F22CDF2"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io.h"</w:t>
      </w:r>
    </w:p>
    <w:p w14:paraId="7543BE7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2EEB75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5AFB8168"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DA04A98"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viceCount;</w:t>
      </w:r>
    </w:p>
    <w:p w14:paraId="095AA4E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DeviceProp</w:t>
      </w:r>
      <w:r>
        <w:rPr>
          <w:rFonts w:ascii="Consolas" w:hAnsi="Consolas" w:cs="Consolas"/>
          <w:color w:val="000000"/>
          <w:sz w:val="19"/>
          <w:szCs w:val="19"/>
        </w:rPr>
        <w:t xml:space="preserve"> deviceProp;</w:t>
      </w:r>
    </w:p>
    <w:p w14:paraId="7575EDBD"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82E5D1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GetDeviceCount(&amp;deviceCount);</w:t>
      </w:r>
    </w:p>
    <w:p w14:paraId="35B6889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6A2A9AD"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count: %d\n\n"</w:t>
      </w:r>
      <w:r>
        <w:rPr>
          <w:rFonts w:ascii="Consolas" w:hAnsi="Consolas" w:cs="Consolas"/>
          <w:color w:val="000000"/>
          <w:sz w:val="19"/>
          <w:szCs w:val="19"/>
        </w:rPr>
        <w:t>, deviceCount);</w:t>
      </w:r>
    </w:p>
    <w:p w14:paraId="19541AC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A932DD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deviceCount; i++) {</w:t>
      </w:r>
    </w:p>
    <w:p w14:paraId="0B524EC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GetDeviceProperties(&amp;deviceProp, i);</w:t>
      </w:r>
    </w:p>
    <w:p w14:paraId="6FA4C83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FA1A7FF"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d name: %s\n"</w:t>
      </w:r>
      <w:r>
        <w:rPr>
          <w:rFonts w:ascii="Consolas" w:hAnsi="Consolas" w:cs="Consolas"/>
          <w:color w:val="000000"/>
          <w:sz w:val="19"/>
          <w:szCs w:val="19"/>
        </w:rPr>
        <w:t>, i + 1, deviceProp.name);</w:t>
      </w:r>
    </w:p>
    <w:p w14:paraId="17B6962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otal global memory: %zu\n"</w:t>
      </w:r>
      <w:r>
        <w:rPr>
          <w:rFonts w:ascii="Consolas" w:hAnsi="Consolas" w:cs="Consolas"/>
          <w:color w:val="000000"/>
          <w:sz w:val="19"/>
          <w:szCs w:val="19"/>
        </w:rPr>
        <w:t>, deviceProp.totalGlobalMem);</w:t>
      </w:r>
    </w:p>
    <w:p w14:paraId="52AB8965"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Shared memory per block: %zu\n"</w:t>
      </w:r>
      <w:r>
        <w:rPr>
          <w:rFonts w:ascii="Consolas" w:hAnsi="Consolas" w:cs="Consolas"/>
          <w:color w:val="000000"/>
          <w:sz w:val="19"/>
          <w:szCs w:val="19"/>
        </w:rPr>
        <w:t>, deviceProp.sharedMemPerBlock);</w:t>
      </w:r>
    </w:p>
    <w:p w14:paraId="19C2D41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Registers per block: %d\n"</w:t>
      </w:r>
      <w:r>
        <w:rPr>
          <w:rFonts w:ascii="Consolas" w:hAnsi="Consolas" w:cs="Consolas"/>
          <w:color w:val="000000"/>
          <w:sz w:val="19"/>
          <w:szCs w:val="19"/>
        </w:rPr>
        <w:t>, deviceProp.regsPerBlock);</w:t>
      </w:r>
    </w:p>
    <w:p w14:paraId="6250300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Warp size: %d\n"</w:t>
      </w:r>
      <w:r>
        <w:rPr>
          <w:rFonts w:ascii="Consolas" w:hAnsi="Consolas" w:cs="Consolas"/>
          <w:color w:val="000000"/>
          <w:sz w:val="19"/>
          <w:szCs w:val="19"/>
        </w:rPr>
        <w:t>, deviceProp.warpSize);</w:t>
      </w:r>
    </w:p>
    <w:p w14:paraId="394E7D8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emory pitch: %zu\n"</w:t>
      </w:r>
      <w:r>
        <w:rPr>
          <w:rFonts w:ascii="Consolas" w:hAnsi="Consolas" w:cs="Consolas"/>
          <w:color w:val="000000"/>
          <w:sz w:val="19"/>
          <w:szCs w:val="19"/>
        </w:rPr>
        <w:t>, deviceProp.memPitch);</w:t>
      </w:r>
    </w:p>
    <w:p w14:paraId="1332F58C"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threads per block: %d\n"</w:t>
      </w:r>
      <w:r>
        <w:rPr>
          <w:rFonts w:ascii="Consolas" w:hAnsi="Consolas" w:cs="Consolas"/>
          <w:color w:val="000000"/>
          <w:sz w:val="19"/>
          <w:szCs w:val="19"/>
        </w:rPr>
        <w:t>, deviceProp.maxThreadsPerBlock);</w:t>
      </w:r>
    </w:p>
    <w:p w14:paraId="2502AA3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threads dimensions: x = %d, y = %d, z = %d\n"</w:t>
      </w:r>
      <w:r>
        <w:rPr>
          <w:rFonts w:ascii="Consolas" w:hAnsi="Consolas" w:cs="Consolas"/>
          <w:color w:val="000000"/>
          <w:sz w:val="19"/>
          <w:szCs w:val="19"/>
        </w:rPr>
        <w:t>, deviceProp.maxThreadsDim[0], deviceProp.maxThreadsDim[1], deviceProp.maxThreadsDim[2]);</w:t>
      </w:r>
    </w:p>
    <w:p w14:paraId="7249D0B5"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grid size: x = %d, y = %d, z = %d\n"</w:t>
      </w:r>
      <w:r>
        <w:rPr>
          <w:rFonts w:ascii="Consolas" w:hAnsi="Consolas" w:cs="Consolas"/>
          <w:color w:val="000000"/>
          <w:sz w:val="19"/>
          <w:szCs w:val="19"/>
        </w:rPr>
        <w:t>, deviceProp.maxGridSize[0], deviceProp.maxGridSize[1], deviceProp.maxGridSize[2]);</w:t>
      </w:r>
    </w:p>
    <w:p w14:paraId="14D894D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lock rate: %d\n"</w:t>
      </w:r>
      <w:r>
        <w:rPr>
          <w:rFonts w:ascii="Consolas" w:hAnsi="Consolas" w:cs="Consolas"/>
          <w:color w:val="000000"/>
          <w:sz w:val="19"/>
          <w:szCs w:val="19"/>
        </w:rPr>
        <w:t>, deviceProp.clockRate);</w:t>
      </w:r>
    </w:p>
    <w:p w14:paraId="53D28A9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otal constant memory: %zu\n"</w:t>
      </w:r>
      <w:r>
        <w:rPr>
          <w:rFonts w:ascii="Consolas" w:hAnsi="Consolas" w:cs="Consolas"/>
          <w:color w:val="000000"/>
          <w:sz w:val="19"/>
          <w:szCs w:val="19"/>
        </w:rPr>
        <w:t>, deviceProp.totalConstMem);</w:t>
      </w:r>
    </w:p>
    <w:p w14:paraId="4F1AB8B0"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ompute capability: %d.%d\n"</w:t>
      </w:r>
      <w:r>
        <w:rPr>
          <w:rFonts w:ascii="Consolas" w:hAnsi="Consolas" w:cs="Consolas"/>
          <w:color w:val="000000"/>
          <w:sz w:val="19"/>
          <w:szCs w:val="19"/>
        </w:rPr>
        <w:t>, deviceProp.major, deviceProp.minor);</w:t>
      </w:r>
    </w:p>
    <w:p w14:paraId="4F2C13E0"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exture alignment: %zu\n"</w:t>
      </w:r>
      <w:r>
        <w:rPr>
          <w:rFonts w:ascii="Consolas" w:hAnsi="Consolas" w:cs="Consolas"/>
          <w:color w:val="000000"/>
          <w:sz w:val="19"/>
          <w:szCs w:val="19"/>
        </w:rPr>
        <w:t>, deviceProp.textureAlignment);</w:t>
      </w:r>
    </w:p>
    <w:p w14:paraId="69034D57"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overlap: %d\n"</w:t>
      </w:r>
      <w:r>
        <w:rPr>
          <w:rFonts w:ascii="Consolas" w:hAnsi="Consolas" w:cs="Consolas"/>
          <w:color w:val="000000"/>
          <w:sz w:val="19"/>
          <w:szCs w:val="19"/>
        </w:rPr>
        <w:t>, deviceProp.deviceOverlap);</w:t>
      </w:r>
    </w:p>
    <w:p w14:paraId="3EBB020F"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ultiprocessor count: %d\n"</w:t>
      </w:r>
      <w:r>
        <w:rPr>
          <w:rFonts w:ascii="Consolas" w:hAnsi="Consolas" w:cs="Consolas"/>
          <w:color w:val="000000"/>
          <w:sz w:val="19"/>
          <w:szCs w:val="19"/>
        </w:rPr>
        <w:t>, deviceProp.multiProcessorCount);</w:t>
      </w:r>
    </w:p>
    <w:p w14:paraId="274AD22B"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Kernel execution timeout enabled: %s\n"</w:t>
      </w:r>
      <w:r>
        <w:rPr>
          <w:rFonts w:ascii="Consolas" w:hAnsi="Consolas" w:cs="Consolas"/>
          <w:color w:val="000000"/>
          <w:sz w:val="19"/>
          <w:szCs w:val="19"/>
        </w:rPr>
        <w:t xml:space="preserve">, deviceProp.kernelExecTimeoutEnabled ? </w:t>
      </w:r>
      <w:r>
        <w:rPr>
          <w:rFonts w:ascii="Consolas" w:hAnsi="Consolas" w:cs="Consolas"/>
          <w:color w:val="A31515"/>
          <w:sz w:val="19"/>
          <w:szCs w:val="19"/>
        </w:rPr>
        <w:t>"true"</w:t>
      </w:r>
      <w:r>
        <w:rPr>
          <w:rFonts w:ascii="Consolas" w:hAnsi="Consolas" w:cs="Consolas"/>
          <w:color w:val="000000"/>
          <w:sz w:val="19"/>
          <w:szCs w:val="19"/>
        </w:rPr>
        <w:t xml:space="preserve"> : </w:t>
      </w:r>
      <w:r>
        <w:rPr>
          <w:rFonts w:ascii="Consolas" w:hAnsi="Consolas" w:cs="Consolas"/>
          <w:color w:val="A31515"/>
          <w:sz w:val="19"/>
          <w:szCs w:val="19"/>
        </w:rPr>
        <w:t>"false"</w:t>
      </w:r>
      <w:r>
        <w:rPr>
          <w:rFonts w:ascii="Consolas" w:hAnsi="Consolas" w:cs="Consolas"/>
          <w:color w:val="000000"/>
          <w:sz w:val="19"/>
          <w:szCs w:val="19"/>
        </w:rPr>
        <w:t>);</w:t>
      </w:r>
    </w:p>
    <w:p w14:paraId="7C6D717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DA7DF9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C3A7927"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2D119447" w14:textId="6A46B551" w:rsidR="00C147BD"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CB8B7BC" w14:textId="3A53A3BA" w:rsidR="00247EDD" w:rsidRPr="002A5B0D" w:rsidRDefault="00EB5D32" w:rsidP="002A5B0D">
      <w:pPr>
        <w:widowControl w:val="0"/>
        <w:tabs>
          <w:tab w:val="left" w:pos="3235"/>
        </w:tabs>
        <w:ind w:firstLine="0"/>
        <w:jc w:val="center"/>
        <w:rPr>
          <w:lang w:val="ru-RU"/>
        </w:rPr>
      </w:pPr>
      <w:r>
        <w:t>Рисунок 6.2 – Ви</w:t>
      </w:r>
      <w:r w:rsidR="00266736">
        <w:t>хідний код програми</w:t>
      </w:r>
      <w:r w:rsidR="001C3EAD" w:rsidRPr="001C3EAD">
        <w:rPr>
          <w:lang w:val="ru-RU"/>
        </w:rPr>
        <w:t xml:space="preserve"> </w:t>
      </w:r>
      <w:r w:rsidR="001C3EAD">
        <w:t>для виведення</w:t>
      </w:r>
      <w:r w:rsidR="00266736">
        <w:t xml:space="preserve"> </w:t>
      </w:r>
      <w:r w:rsidR="001C3EAD">
        <w:br/>
      </w:r>
      <w:r w:rsidR="00266736">
        <w:t>параметр</w:t>
      </w:r>
      <w:r w:rsidR="001C3EAD">
        <w:t>ів</w:t>
      </w:r>
      <w:r w:rsidR="00266736">
        <w:t xml:space="preserve"> середовища </w:t>
      </w:r>
      <w:r w:rsidR="00266736">
        <w:rPr>
          <w:lang w:val="en-US"/>
        </w:rPr>
        <w:t>Cuda</w:t>
      </w:r>
    </w:p>
    <w:p w14:paraId="7A024795" w14:textId="77777777" w:rsidR="00176AAD" w:rsidRDefault="00176AAD" w:rsidP="00AF063C">
      <w:pPr>
        <w:widowControl w:val="0"/>
        <w:tabs>
          <w:tab w:val="left" w:pos="3235"/>
        </w:tabs>
      </w:pPr>
    </w:p>
    <w:p w14:paraId="40C5D83B" w14:textId="0E5CAC3D" w:rsidR="00353FAC" w:rsidRPr="00353FAC" w:rsidRDefault="00353FAC" w:rsidP="00165754">
      <w:pPr>
        <w:pStyle w:val="Heading2"/>
      </w:pPr>
      <w:bookmarkStart w:id="9" w:name="_Toc500937834"/>
      <w:r>
        <w:t>Завдання до лабораторної роботи</w:t>
      </w:r>
      <w:bookmarkEnd w:id="9"/>
    </w:p>
    <w:p w14:paraId="3F0FE876" w14:textId="542C1DD9" w:rsidR="00353FAC" w:rsidRDefault="00353FAC" w:rsidP="00AF063C">
      <w:pPr>
        <w:widowControl w:val="0"/>
      </w:pPr>
    </w:p>
    <w:p w14:paraId="3B81ED11" w14:textId="225BB1DC" w:rsidR="00176AAD" w:rsidRPr="00835813" w:rsidRDefault="00EB5D32" w:rsidP="00835813">
      <w:pPr>
        <w:pStyle w:val="ListParagraph"/>
        <w:widowControl w:val="0"/>
        <w:numPr>
          <w:ilvl w:val="0"/>
          <w:numId w:val="3"/>
        </w:numPr>
        <w:tabs>
          <w:tab w:val="left" w:pos="1134"/>
        </w:tabs>
        <w:ind w:left="0" w:firstLine="709"/>
        <w:rPr>
          <w:lang w:val="ru-RU"/>
        </w:rPr>
      </w:pPr>
      <w:r>
        <w:t>В</w:t>
      </w:r>
      <w:r w:rsidR="00176AAD">
        <w:t xml:space="preserve">становити і налаштувати </w:t>
      </w:r>
      <w:r w:rsidR="00532F36">
        <w:t>середовища</w:t>
      </w:r>
      <w:r w:rsidR="00176AAD">
        <w:t xml:space="preserve"> </w:t>
      </w:r>
      <w:r w:rsidR="00532F36">
        <w:rPr>
          <w:lang w:val="en-US"/>
        </w:rPr>
        <w:t>Cuda</w:t>
      </w:r>
      <w:r w:rsidR="00176AAD" w:rsidRPr="00176AAD">
        <w:rPr>
          <w:lang w:val="ru-RU"/>
        </w:rPr>
        <w:t xml:space="preserve"> </w:t>
      </w:r>
      <w:r w:rsidR="00AF063C">
        <w:t>на робочій машині</w:t>
      </w:r>
      <w:r>
        <w:t>.</w:t>
      </w:r>
    </w:p>
    <w:p w14:paraId="32C2FA1F" w14:textId="40B8515A" w:rsidR="00835813" w:rsidRPr="00AF063C" w:rsidRDefault="00835813" w:rsidP="00835813">
      <w:pPr>
        <w:pStyle w:val="ListParagraph"/>
        <w:widowControl w:val="0"/>
        <w:numPr>
          <w:ilvl w:val="0"/>
          <w:numId w:val="3"/>
        </w:numPr>
        <w:tabs>
          <w:tab w:val="left" w:pos="1134"/>
        </w:tabs>
        <w:ind w:left="0" w:firstLine="709"/>
        <w:rPr>
          <w:lang w:val="ru-RU"/>
        </w:rPr>
      </w:pPr>
      <w:r>
        <w:t xml:space="preserve">Модифікувати код програми </w:t>
      </w:r>
      <w:r w:rsidRPr="00EB5D32">
        <w:t>“</w:t>
      </w:r>
      <w:r>
        <w:rPr>
          <w:lang w:val="en-US"/>
        </w:rPr>
        <w:t>Cuda</w:t>
      </w:r>
      <w:r w:rsidRPr="00A804DE">
        <w:t>:</w:t>
      </w:r>
      <w:r w:rsidRPr="00EB5D32">
        <w:t xml:space="preserve"> </w:t>
      </w:r>
      <w:r>
        <w:rPr>
          <w:lang w:val="en-US"/>
        </w:rPr>
        <w:t>Hello</w:t>
      </w:r>
      <w:r w:rsidRPr="00A804DE">
        <w:t>, world</w:t>
      </w:r>
      <w:r w:rsidRPr="00EB5D32">
        <w:t>!”</w:t>
      </w:r>
      <w:r>
        <w:t xml:space="preserve"> для виведення ядром в файл фрази </w:t>
      </w:r>
      <w:r w:rsidRPr="00835813">
        <w:rPr>
          <w:lang w:val="ru-RU"/>
        </w:rPr>
        <w:t>“</w:t>
      </w:r>
      <w:r>
        <w:rPr>
          <w:lang w:val="en-US"/>
        </w:rPr>
        <w:t>I</w:t>
      </w:r>
      <w:r w:rsidRPr="00835813">
        <w:rPr>
          <w:lang w:val="ru-RU"/>
        </w:rPr>
        <w:t xml:space="preserve"> </w:t>
      </w:r>
      <w:r>
        <w:rPr>
          <w:lang w:val="en-US"/>
        </w:rPr>
        <w:t>am</w:t>
      </w:r>
      <w:r w:rsidRPr="00835813">
        <w:rPr>
          <w:lang w:val="ru-RU"/>
        </w:rPr>
        <w:t xml:space="preserve"> </w:t>
      </w:r>
      <w:r>
        <w:rPr>
          <w:lang w:val="en-US"/>
        </w:rPr>
        <w:t>from</w:t>
      </w:r>
      <w:r w:rsidRPr="00835813">
        <w:rPr>
          <w:lang w:val="ru-RU"/>
        </w:rPr>
        <w:t xml:space="preserve"> </w:t>
      </w:r>
      <w:r>
        <w:rPr>
          <w:lang w:val="en-US"/>
        </w:rPr>
        <w:t>N</w:t>
      </w:r>
      <w:r w:rsidRPr="00835813">
        <w:rPr>
          <w:lang w:val="ru-RU"/>
        </w:rPr>
        <w:t xml:space="preserve"> </w:t>
      </w:r>
      <w:r>
        <w:rPr>
          <w:lang w:val="en-US"/>
        </w:rPr>
        <w:t>block</w:t>
      </w:r>
      <w:r w:rsidRPr="00835813">
        <w:rPr>
          <w:lang w:val="ru-RU"/>
        </w:rPr>
        <w:t xml:space="preserve">, </w:t>
      </w:r>
      <w:r>
        <w:rPr>
          <w:lang w:val="en-US"/>
        </w:rPr>
        <w:t>M</w:t>
      </w:r>
      <w:r w:rsidRPr="00835813">
        <w:rPr>
          <w:lang w:val="ru-RU"/>
        </w:rPr>
        <w:t xml:space="preserve"> </w:t>
      </w:r>
      <w:r>
        <w:rPr>
          <w:lang w:val="en-US"/>
        </w:rPr>
        <w:t>thread</w:t>
      </w:r>
      <w:r w:rsidRPr="00835813">
        <w:rPr>
          <w:lang w:val="ru-RU"/>
        </w:rPr>
        <w:t xml:space="preserve"> (</w:t>
      </w:r>
      <w:r>
        <w:rPr>
          <w:lang w:val="en-US"/>
        </w:rPr>
        <w:t>global</w:t>
      </w:r>
      <w:r w:rsidRPr="00835813">
        <w:rPr>
          <w:lang w:val="ru-RU"/>
        </w:rPr>
        <w:t xml:space="preserve"> </w:t>
      </w:r>
      <w:r>
        <w:rPr>
          <w:lang w:val="en-US"/>
        </w:rPr>
        <w:t>index</w:t>
      </w:r>
      <w:r w:rsidRPr="00835813">
        <w:rPr>
          <w:lang w:val="ru-RU"/>
        </w:rPr>
        <w:t xml:space="preserve">: </w:t>
      </w:r>
      <w:r>
        <w:rPr>
          <w:lang w:val="en-US"/>
        </w:rPr>
        <w:t>K</w:t>
      </w:r>
      <w:r w:rsidRPr="00835813">
        <w:rPr>
          <w:lang w:val="ru-RU"/>
        </w:rPr>
        <w:t>)”</w:t>
      </w:r>
      <w:r w:rsidR="009F3891">
        <w:t xml:space="preserve">, де параметри </w:t>
      </w:r>
      <w:r w:rsidR="009F3891">
        <w:rPr>
          <w:lang w:val="en-US"/>
        </w:rPr>
        <w:t>N</w:t>
      </w:r>
      <w:r w:rsidR="009F3891" w:rsidRPr="009F3891">
        <w:rPr>
          <w:lang w:val="ru-RU"/>
        </w:rPr>
        <w:t xml:space="preserve">, </w:t>
      </w:r>
      <w:r w:rsidR="009F3891">
        <w:rPr>
          <w:lang w:val="en-US"/>
        </w:rPr>
        <w:t>M</w:t>
      </w:r>
      <w:r w:rsidR="009F3891" w:rsidRPr="009F3891">
        <w:rPr>
          <w:lang w:val="ru-RU"/>
        </w:rPr>
        <w:t xml:space="preserve">, </w:t>
      </w:r>
      <w:r w:rsidR="009F3891">
        <w:rPr>
          <w:lang w:val="en-US"/>
        </w:rPr>
        <w:t>K</w:t>
      </w:r>
      <w:r w:rsidR="009F3891" w:rsidRPr="009F3891">
        <w:rPr>
          <w:lang w:val="ru-RU"/>
        </w:rPr>
        <w:t xml:space="preserve"> </w:t>
      </w:r>
      <w:r w:rsidR="009F3891">
        <w:t>мають відповідні значення</w:t>
      </w:r>
      <w:r w:rsidRPr="00835813">
        <w:rPr>
          <w:lang w:val="ru-RU"/>
        </w:rPr>
        <w:t>.</w:t>
      </w:r>
    </w:p>
    <w:p w14:paraId="1A792778" w14:textId="2CF9D799" w:rsidR="00AF063C" w:rsidRPr="004211CB" w:rsidRDefault="006B6CA1" w:rsidP="00835813">
      <w:pPr>
        <w:pStyle w:val="ListParagraph"/>
        <w:widowControl w:val="0"/>
        <w:numPr>
          <w:ilvl w:val="0"/>
          <w:numId w:val="3"/>
        </w:numPr>
        <w:tabs>
          <w:tab w:val="left" w:pos="1134"/>
        </w:tabs>
        <w:ind w:left="0" w:firstLine="709"/>
      </w:pPr>
      <w:r>
        <w:t>Створити і скомпілювати проект</w:t>
      </w:r>
      <w:r w:rsidR="00532F36">
        <w:t xml:space="preserve">, який виводить параметри середовища </w:t>
      </w:r>
      <w:r w:rsidR="000C3EF1">
        <w:rPr>
          <w:lang w:val="en-US"/>
        </w:rPr>
        <w:t>Cuda</w:t>
      </w:r>
      <w:r w:rsidR="00C06CDC">
        <w:t xml:space="preserve">, </w:t>
      </w:r>
      <w:r w:rsidR="006E16D8">
        <w:t>пояснити значення відповідних параметрів</w:t>
      </w:r>
      <w:r w:rsidR="00D32006">
        <w:t xml:space="preserve">. </w:t>
      </w:r>
    </w:p>
    <w:p w14:paraId="00E3AACF" w14:textId="4235E304" w:rsidR="00AF063C" w:rsidRPr="00AF063C" w:rsidRDefault="00EB5D32" w:rsidP="00835813">
      <w:pPr>
        <w:pStyle w:val="ListParagraph"/>
        <w:widowControl w:val="0"/>
        <w:numPr>
          <w:ilvl w:val="0"/>
          <w:numId w:val="3"/>
        </w:numPr>
        <w:tabs>
          <w:tab w:val="left" w:pos="1134"/>
        </w:tabs>
        <w:ind w:left="0" w:firstLine="709"/>
      </w:pPr>
      <w:r>
        <w:t>Ознайомитися і описати</w:t>
      </w:r>
      <w:r w:rsidR="00AF063C" w:rsidRPr="00AF063C">
        <w:t xml:space="preserve"> </w:t>
      </w:r>
      <w:r w:rsidR="00AF063C">
        <w:t>приклад</w:t>
      </w:r>
      <w:r>
        <w:t xml:space="preserve">и </w:t>
      </w:r>
      <w:r w:rsidR="00004683">
        <w:t xml:space="preserve">наведені </w:t>
      </w:r>
      <w:r w:rsidR="004211CB">
        <w:t xml:space="preserve">у </w:t>
      </w:r>
      <w:r w:rsidR="004211CB" w:rsidRPr="00EE4F5E">
        <w:rPr>
          <w:lang w:val="en-US"/>
        </w:rPr>
        <w:t>GPU</w:t>
      </w:r>
      <w:r w:rsidR="004211CB" w:rsidRPr="001A6787">
        <w:t xml:space="preserve"> </w:t>
      </w:r>
      <w:r w:rsidR="004211CB" w:rsidRPr="00EE4F5E">
        <w:rPr>
          <w:lang w:val="en-US"/>
        </w:rPr>
        <w:t>Computing</w:t>
      </w:r>
      <w:r w:rsidR="004211CB" w:rsidRPr="001A6787">
        <w:t xml:space="preserve"> </w:t>
      </w:r>
      <w:r w:rsidR="004211CB" w:rsidRPr="00EE4F5E">
        <w:rPr>
          <w:lang w:val="en-US"/>
        </w:rPr>
        <w:t>SDK</w:t>
      </w:r>
      <w:r>
        <w:t>.</w:t>
      </w:r>
    </w:p>
    <w:p w14:paraId="1BBC97C5" w14:textId="77777777" w:rsidR="00661EC9" w:rsidRDefault="00661EC9" w:rsidP="00AF063C">
      <w:pPr>
        <w:widowControl w:val="0"/>
      </w:pPr>
    </w:p>
    <w:p w14:paraId="4CCB42A1" w14:textId="6ED5B456" w:rsidR="00FB1782" w:rsidRDefault="00FB1782" w:rsidP="00165754">
      <w:pPr>
        <w:pStyle w:val="Heading2"/>
      </w:pPr>
      <w:bookmarkStart w:id="10" w:name="_Toc500937835"/>
      <w:r>
        <w:t xml:space="preserve">Посилання на </w:t>
      </w:r>
      <w:r w:rsidR="00353FAC">
        <w:t>джерела</w:t>
      </w:r>
      <w:bookmarkEnd w:id="10"/>
    </w:p>
    <w:p w14:paraId="22D82D3C" w14:textId="26E99636" w:rsidR="00353FAC" w:rsidRDefault="00353FAC" w:rsidP="00AF063C">
      <w:pPr>
        <w:widowControl w:val="0"/>
      </w:pPr>
    </w:p>
    <w:p w14:paraId="770C7F89" w14:textId="77777777" w:rsidR="004056EA" w:rsidRDefault="004056EA" w:rsidP="00AF063C">
      <w:pPr>
        <w:pStyle w:val="ListParagraph"/>
        <w:widowControl w:val="0"/>
        <w:numPr>
          <w:ilvl w:val="0"/>
          <w:numId w:val="1"/>
        </w:numPr>
        <w:rPr>
          <w:lang w:val="ru-RU"/>
        </w:rPr>
      </w:pPr>
      <w:r>
        <w:rPr>
          <w:lang w:val="en-US"/>
        </w:rPr>
        <w:t>Wikipedia</w:t>
      </w:r>
      <w:r w:rsidRPr="00CD5B6A">
        <w:rPr>
          <w:lang w:val="ru-RU"/>
        </w:rPr>
        <w:t xml:space="preserve">. </w:t>
      </w:r>
      <w:r w:rsidRPr="00CD5B6A">
        <w:t>Обчислення загального призначення на графічних процесорах</w:t>
      </w:r>
      <w:r w:rsidRPr="00CD5B6A">
        <w:rPr>
          <w:lang w:val="ru-RU"/>
        </w:rPr>
        <w:t xml:space="preserve"> </w:t>
      </w:r>
      <w:r w:rsidRPr="00353FAC">
        <w:rPr>
          <w:lang w:val="ru-RU"/>
        </w:rPr>
        <w:t>[</w:t>
      </w:r>
      <w:r>
        <w:t>Електронний ресурс</w:t>
      </w:r>
      <w:r w:rsidRPr="00353FAC">
        <w:rPr>
          <w:lang w:val="ru-RU"/>
        </w:rPr>
        <w:t>]</w:t>
      </w:r>
      <w:r>
        <w:t xml:space="preserve"> – Режим доступу</w:t>
      </w:r>
      <w:r w:rsidRPr="00353FAC">
        <w:rPr>
          <w:lang w:val="ru-RU"/>
        </w:rPr>
        <w:t>:</w:t>
      </w:r>
      <w:r w:rsidRPr="00CD5B6A">
        <w:rPr>
          <w:lang w:val="ru-RU"/>
        </w:rPr>
        <w:t xml:space="preserve"> </w:t>
      </w:r>
      <w:hyperlink r:id="rId10" w:history="1">
        <w:r>
          <w:rPr>
            <w:rStyle w:val="Hyperlink"/>
            <w:lang w:val="ru-RU"/>
          </w:rPr>
          <w:t>https://uk.wikipedia.org/wiki/ Обчислення_загального_призначення_на_графічних_процесорах</w:t>
        </w:r>
      </w:hyperlink>
      <w:r w:rsidRPr="00CD5B6A">
        <w:rPr>
          <w:lang w:val="ru-RU"/>
        </w:rPr>
        <w:t xml:space="preserve"> </w:t>
      </w:r>
    </w:p>
    <w:p w14:paraId="6561542A" w14:textId="42C1A622" w:rsidR="004056EA" w:rsidRDefault="004877D7" w:rsidP="00AF063C">
      <w:pPr>
        <w:pStyle w:val="ListParagraph"/>
        <w:widowControl w:val="0"/>
        <w:numPr>
          <w:ilvl w:val="0"/>
          <w:numId w:val="1"/>
        </w:numPr>
      </w:pPr>
      <w:r>
        <w:rPr>
          <w:lang w:val="en-US"/>
        </w:rPr>
        <w:t>Nvidia</w:t>
      </w:r>
      <w:r w:rsidR="004056EA" w:rsidRPr="004056EA">
        <w:rPr>
          <w:lang w:val="ru-RU"/>
        </w:rPr>
        <w:t xml:space="preserve"> </w:t>
      </w:r>
      <w:r w:rsidR="004056EA" w:rsidRPr="00BA5FD5">
        <w:rPr>
          <w:lang w:val="en-US"/>
        </w:rPr>
        <w:t>CUDA</w:t>
      </w:r>
      <w:r w:rsidR="004056EA">
        <w:t>.</w:t>
      </w:r>
      <w:r w:rsidR="004056EA" w:rsidRPr="003B0409">
        <w:t xml:space="preserve"> </w:t>
      </w:r>
      <w:r w:rsidR="004056EA" w:rsidRPr="00BA5FD5">
        <w:rPr>
          <w:lang w:val="ru-RU"/>
        </w:rPr>
        <w:t>Неграфические вычисления на графических процессорах</w:t>
      </w:r>
      <w:r w:rsidR="004056EA" w:rsidRPr="003B0409">
        <w:t xml:space="preserve"> </w:t>
      </w:r>
      <w:r w:rsidR="004056EA" w:rsidRPr="00353FAC">
        <w:rPr>
          <w:lang w:val="ru-RU"/>
        </w:rPr>
        <w:t>[</w:t>
      </w:r>
      <w:r w:rsidR="004056EA">
        <w:t>Електронний ресурс</w:t>
      </w:r>
      <w:r w:rsidR="004056EA" w:rsidRPr="00353FAC">
        <w:rPr>
          <w:lang w:val="ru-RU"/>
        </w:rPr>
        <w:t>]</w:t>
      </w:r>
      <w:r w:rsidR="004056EA">
        <w:t xml:space="preserve"> – Режим доступу</w:t>
      </w:r>
      <w:r w:rsidR="004056EA" w:rsidRPr="00353FAC">
        <w:rPr>
          <w:lang w:val="ru-RU"/>
        </w:rPr>
        <w:t xml:space="preserve">: </w:t>
      </w:r>
      <w:hyperlink r:id="rId11" w:history="1">
        <w:r w:rsidR="004056EA" w:rsidRPr="000F439A">
          <w:rPr>
            <w:rStyle w:val="Hyperlink"/>
          </w:rPr>
          <w:t>https://www.ixbt.com/video3/cuda-1.shtml</w:t>
        </w:r>
      </w:hyperlink>
    </w:p>
    <w:p w14:paraId="321BF223" w14:textId="2C61D8F7" w:rsidR="00353FAC" w:rsidRDefault="00353FAC" w:rsidP="00AF063C">
      <w:pPr>
        <w:pStyle w:val="ListParagraph"/>
        <w:widowControl w:val="0"/>
        <w:numPr>
          <w:ilvl w:val="0"/>
          <w:numId w:val="1"/>
        </w:numPr>
      </w:pPr>
      <w:r w:rsidRPr="00353FAC">
        <w:rPr>
          <w:lang w:val="ru-RU"/>
        </w:rPr>
        <w:t xml:space="preserve">Базовый видеокурс по </w:t>
      </w:r>
      <w:r w:rsidR="004877D7">
        <w:rPr>
          <w:lang w:val="ru-RU"/>
        </w:rPr>
        <w:t xml:space="preserve">NVIDIA Cuda </w:t>
      </w:r>
      <w:r w:rsidRPr="00353FAC">
        <w:rPr>
          <w:lang w:val="ru-RU"/>
        </w:rPr>
        <w:t>и OpenACC (Е. Перепёлкин, 2014 г.) [</w:t>
      </w:r>
      <w:r>
        <w:t>Електронний ресурс</w:t>
      </w:r>
      <w:r w:rsidRPr="00353FAC">
        <w:rPr>
          <w:lang w:val="ru-RU"/>
        </w:rPr>
        <w:t>]</w:t>
      </w:r>
      <w:r>
        <w:t xml:space="preserve"> – Режим доступу</w:t>
      </w:r>
      <w:r w:rsidRPr="00353FAC">
        <w:rPr>
          <w:lang w:val="ru-RU"/>
        </w:rPr>
        <w:t xml:space="preserve">: </w:t>
      </w:r>
      <w:hyperlink r:id="rId12" w:history="1">
        <w:r>
          <w:rPr>
            <w:rStyle w:val="Hyperlink"/>
          </w:rPr>
          <w:t>https://www.youtube.com/watch ?v=XXfxHIpSlTw&amp;list=PLhlTilzRdxykC7dmxh0Xp2kJNy0LSTUfO</w:t>
        </w:r>
      </w:hyperlink>
    </w:p>
    <w:p w14:paraId="02BDE393" w14:textId="497699A0" w:rsidR="00E76002" w:rsidRDefault="00E76002" w:rsidP="001862DE">
      <w:pPr>
        <w:pStyle w:val="ListParagraph"/>
        <w:widowControl w:val="0"/>
        <w:numPr>
          <w:ilvl w:val="0"/>
          <w:numId w:val="1"/>
        </w:numPr>
      </w:pPr>
      <w:r w:rsidRPr="00E76002">
        <w:rPr>
          <w:lang w:val="en-US"/>
        </w:rPr>
        <w:t>CUDA</w:t>
      </w:r>
      <w:r w:rsidRPr="000D0165">
        <w:t xml:space="preserve"> </w:t>
      </w:r>
      <w:r w:rsidRPr="00E76002">
        <w:rPr>
          <w:lang w:val="en-US"/>
        </w:rPr>
        <w:t>Basics</w:t>
      </w:r>
      <w:r w:rsidRPr="000D0165">
        <w:t xml:space="preserve">. </w:t>
      </w:r>
      <w:r w:rsidRPr="00E76002">
        <w:rPr>
          <w:lang w:val="en-US"/>
        </w:rPr>
        <w:t>Supercomputing</w:t>
      </w:r>
      <w:r w:rsidRPr="000D0165">
        <w:t xml:space="preserve"> </w:t>
      </w:r>
      <w:r w:rsidRPr="00E76002">
        <w:rPr>
          <w:lang w:val="en-US"/>
        </w:rPr>
        <w:t>Tutorial</w:t>
      </w:r>
      <w:r w:rsidRPr="00E76002">
        <w:t xml:space="preserve"> </w:t>
      </w:r>
      <w:r w:rsidRPr="000D0165">
        <w:t>[</w:t>
      </w:r>
      <w:r>
        <w:t>Електронний ресурс</w:t>
      </w:r>
      <w:r w:rsidRPr="000D0165">
        <w:t>]</w:t>
      </w:r>
      <w:r>
        <w:t xml:space="preserve"> – Режим доступу</w:t>
      </w:r>
      <w:r w:rsidRPr="000D0165">
        <w:t xml:space="preserve">: </w:t>
      </w:r>
      <w:hyperlink r:id="rId13" w:history="1">
        <w:r w:rsidR="00514EF9" w:rsidRPr="000F439A">
          <w:rPr>
            <w:rStyle w:val="Hyperlink"/>
          </w:rPr>
          <w:t>http://www.</w:t>
        </w:r>
        <w:r w:rsidR="004877D7">
          <w:rPr>
            <w:rStyle w:val="Hyperlink"/>
          </w:rPr>
          <w:t>Nvidia</w:t>
        </w:r>
        <w:r w:rsidR="00514EF9" w:rsidRPr="000F439A">
          <w:rPr>
            <w:rStyle w:val="Hyperlink"/>
          </w:rPr>
          <w:t>.com/docs/IO/116711/sc11-cuda-c-basics.pdf</w:t>
        </w:r>
      </w:hyperlink>
      <w:r w:rsidR="00514EF9" w:rsidRPr="000D0165">
        <w:t xml:space="preserve"> </w:t>
      </w:r>
    </w:p>
    <w:p w14:paraId="3C67D0AD" w14:textId="19001221" w:rsidR="00034A1E" w:rsidRPr="00E76002" w:rsidRDefault="00034A1E">
      <w:pPr>
        <w:spacing w:after="160" w:line="259" w:lineRule="auto"/>
        <w:ind w:firstLine="0"/>
        <w:jc w:val="left"/>
      </w:pPr>
      <w:r w:rsidRPr="00E76002">
        <w:br w:type="page"/>
      </w:r>
    </w:p>
    <w:p w14:paraId="0A5E8C4A" w14:textId="54E8E707" w:rsidR="00034A1E" w:rsidRPr="000630E7" w:rsidRDefault="00034A1E" w:rsidP="000630E7">
      <w:pPr>
        <w:pStyle w:val="Heading1"/>
        <w:rPr>
          <w:lang w:val="ru-RU"/>
        </w:rPr>
      </w:pPr>
      <w:bookmarkStart w:id="11" w:name="_Toc500937836"/>
      <w:r w:rsidRPr="000630E7">
        <w:lastRenderedPageBreak/>
        <w:t>Лабораторна робота №2.</w:t>
      </w:r>
      <w:r w:rsidRPr="000630E7">
        <w:br/>
      </w:r>
      <w:r w:rsidR="000630E7">
        <w:t xml:space="preserve">Знайомство з ключовими моментами роботи з </w:t>
      </w:r>
      <w:r w:rsidR="000630E7" w:rsidRPr="000630E7">
        <w:t>GPGPU</w:t>
      </w:r>
      <w:r w:rsidR="000630E7">
        <w:br/>
        <w:t>на базі технології</w:t>
      </w:r>
      <w:r w:rsidR="000630E7" w:rsidRPr="000630E7">
        <w:t xml:space="preserve"> </w:t>
      </w:r>
      <w:r w:rsidR="004877D7">
        <w:t>Nvidia</w:t>
      </w:r>
      <w:r w:rsidR="000630E7">
        <w:t xml:space="preserve"> </w:t>
      </w:r>
      <w:r w:rsidR="000630E7">
        <w:rPr>
          <w:lang w:val="en-US"/>
        </w:rPr>
        <w:t>Cuda</w:t>
      </w:r>
      <w:bookmarkEnd w:id="11"/>
    </w:p>
    <w:p w14:paraId="6838A442" w14:textId="77777777" w:rsidR="00034A1E" w:rsidRPr="00C63E4B" w:rsidRDefault="00034A1E" w:rsidP="00034A1E">
      <w:pPr>
        <w:widowControl w:val="0"/>
      </w:pPr>
    </w:p>
    <w:p w14:paraId="60026CB7" w14:textId="4CC76325" w:rsidR="00034A1E" w:rsidRPr="00165754" w:rsidRDefault="00034A1E" w:rsidP="00034A1E">
      <w:pPr>
        <w:widowControl w:val="0"/>
      </w:pPr>
      <w:r>
        <w:t>Мета роботи</w:t>
      </w:r>
      <w:r w:rsidRPr="008247A2">
        <w:t xml:space="preserve">: </w:t>
      </w:r>
      <w:r w:rsidR="00165754">
        <w:t xml:space="preserve">знайомство з додатковими розширеннями для мови </w:t>
      </w:r>
      <w:r w:rsidR="00165754">
        <w:rPr>
          <w:lang w:val="en-US"/>
        </w:rPr>
        <w:t>C</w:t>
      </w:r>
      <w:r w:rsidR="00165754">
        <w:t xml:space="preserve"> необхідними для написання коду для </w:t>
      </w:r>
      <w:r w:rsidR="00165754">
        <w:rPr>
          <w:lang w:val="en-US"/>
        </w:rPr>
        <w:t>GPU</w:t>
      </w:r>
      <w:r w:rsidR="003D1362">
        <w:t xml:space="preserve">, основами </w:t>
      </w:r>
      <w:r w:rsidR="003D1362" w:rsidRPr="00FA1EDE">
        <w:rPr>
          <w:lang w:val="en-US"/>
        </w:rPr>
        <w:t>C</w:t>
      </w:r>
      <w:r w:rsidR="003D1362">
        <w:rPr>
          <w:lang w:val="en-US"/>
        </w:rPr>
        <w:t>uda</w:t>
      </w:r>
      <w:r w:rsidR="003D1362" w:rsidRPr="003D1362">
        <w:rPr>
          <w:lang w:val="ru-RU"/>
        </w:rPr>
        <w:t xml:space="preserve"> </w:t>
      </w:r>
      <w:r w:rsidR="003D1362" w:rsidRPr="00FA1EDE">
        <w:rPr>
          <w:lang w:val="en-US"/>
        </w:rPr>
        <w:t>host</w:t>
      </w:r>
      <w:r w:rsidR="003D1362" w:rsidRPr="003D1362">
        <w:rPr>
          <w:lang w:val="ru-RU"/>
        </w:rPr>
        <w:t xml:space="preserve"> </w:t>
      </w:r>
      <w:r w:rsidR="003D1362" w:rsidRPr="00FA1EDE">
        <w:rPr>
          <w:lang w:val="en-US"/>
        </w:rPr>
        <w:t>API</w:t>
      </w:r>
      <w:r w:rsidR="003D1362">
        <w:t xml:space="preserve"> і створення програми на базу </w:t>
      </w:r>
      <w:r w:rsidR="003D1362">
        <w:rPr>
          <w:lang w:val="en-US"/>
        </w:rPr>
        <w:t>Cuda</w:t>
      </w:r>
      <w:r w:rsidR="003D1362">
        <w:t>.</w:t>
      </w:r>
    </w:p>
    <w:p w14:paraId="5811822B" w14:textId="77777777" w:rsidR="00034A1E" w:rsidRDefault="00034A1E" w:rsidP="00034A1E">
      <w:pPr>
        <w:widowControl w:val="0"/>
      </w:pPr>
    </w:p>
    <w:p w14:paraId="32BB95B8" w14:textId="77777777" w:rsidR="00034A1E" w:rsidRPr="00FB1782" w:rsidRDefault="00034A1E" w:rsidP="00165754">
      <w:pPr>
        <w:pStyle w:val="Heading2"/>
      </w:pPr>
      <w:bookmarkStart w:id="12" w:name="_Toc500937837"/>
      <w:r w:rsidRPr="00165754">
        <w:t>Теоретичні</w:t>
      </w:r>
      <w:r w:rsidRPr="00FB1782">
        <w:t xml:space="preserve"> </w:t>
      </w:r>
      <w:r w:rsidRPr="00E96222">
        <w:t>відомості</w:t>
      </w:r>
      <w:bookmarkEnd w:id="12"/>
    </w:p>
    <w:p w14:paraId="616B9579" w14:textId="7A73611A" w:rsidR="00034A1E" w:rsidRDefault="00034A1E" w:rsidP="00034A1E">
      <w:pPr>
        <w:widowControl w:val="0"/>
      </w:pPr>
    </w:p>
    <w:p w14:paraId="37610A99" w14:textId="6C477AB3" w:rsidR="00281FED" w:rsidRDefault="0039092B" w:rsidP="000F3EFF">
      <w:pPr>
        <w:pStyle w:val="Heading3"/>
        <w:numPr>
          <w:ilvl w:val="0"/>
          <w:numId w:val="37"/>
        </w:numPr>
        <w:ind w:left="1078"/>
      </w:pPr>
      <w:bookmarkStart w:id="13" w:name="_Toc500937838"/>
      <w:r>
        <w:t>М</w:t>
      </w:r>
      <w:r w:rsidR="001862DE" w:rsidRPr="001862DE">
        <w:t>одель</w:t>
      </w:r>
      <w:r>
        <w:t xml:space="preserve"> програмування з використанням технології </w:t>
      </w:r>
      <w:r w:rsidRPr="000F3EFF">
        <w:rPr>
          <w:lang w:val="en-US"/>
        </w:rPr>
        <w:t>C</w:t>
      </w:r>
      <w:r w:rsidR="00C17A6E" w:rsidRPr="000F3EFF">
        <w:rPr>
          <w:lang w:val="en-US"/>
        </w:rPr>
        <w:t>uda</w:t>
      </w:r>
      <w:bookmarkEnd w:id="13"/>
    </w:p>
    <w:p w14:paraId="1B0C42CF" w14:textId="4983C047" w:rsidR="001862DE" w:rsidRDefault="001862DE" w:rsidP="00034A1E">
      <w:pPr>
        <w:widowControl w:val="0"/>
      </w:pPr>
    </w:p>
    <w:p w14:paraId="5E744EF0" w14:textId="3C816D05" w:rsidR="00C17A6E" w:rsidRDefault="00C17A6E" w:rsidP="00034A1E">
      <w:pPr>
        <w:widowControl w:val="0"/>
      </w:pPr>
      <w:r w:rsidRPr="00C17A6E">
        <w:t>C</w:t>
      </w:r>
      <w:r>
        <w:rPr>
          <w:lang w:val="en-US"/>
        </w:rPr>
        <w:t>uda</w:t>
      </w:r>
      <w:r w:rsidRPr="00C17A6E">
        <w:t xml:space="preserve"> використовує паралельну модель обчислень, коли кожен з SIMD процесорів виконує ту ж інструкцію над різними елементами даних паралельно. GPU є обчислювальним пристроєм, співпроцесором (device) для центрального процесора (host), що володіє власною пам'яттю і обробляють паралельно велику кількість потоків. Ядром (kernel) називається функція для GPU, що виконується потоками.</w:t>
      </w:r>
    </w:p>
    <w:p w14:paraId="2C27F2C6" w14:textId="29968751" w:rsidR="00C17A6E" w:rsidRDefault="00C17A6E" w:rsidP="00034A1E">
      <w:pPr>
        <w:widowControl w:val="0"/>
      </w:pPr>
      <w:r w:rsidRPr="00C17A6E">
        <w:t>Модель програмування в C</w:t>
      </w:r>
      <w:r>
        <w:rPr>
          <w:lang w:val="en-US"/>
        </w:rPr>
        <w:t>uda</w:t>
      </w:r>
      <w:r w:rsidRPr="00C17A6E">
        <w:t xml:space="preserve"> передбачає групування потоків. Потоки об'єднуються в блоки потоків (thread block) - одномірні або двовимірні сітки потоків, що взаємодіють між собою за допомогою розділяється пам'яті і точок синхронізації. Програма (ядро, kernel) виповнюється над сіткою (grid) блоків потоків (thread blocks). Одночасно виконується одна сітка. Кожен блок може бути одно-, дво- або тривимірним за формою</w:t>
      </w:r>
      <w:r w:rsidR="00760BD2">
        <w:t>. Графічне представлення цього процесу наведено на рис 1.1.</w:t>
      </w:r>
    </w:p>
    <w:p w14:paraId="32692445" w14:textId="1A00D15B" w:rsidR="00C17A6E" w:rsidRDefault="007F1662" w:rsidP="00034A1E">
      <w:pPr>
        <w:widowControl w:val="0"/>
      </w:pPr>
      <w:r w:rsidRPr="007F1662">
        <w:t xml:space="preserve">Блоки потоків виконуються у вигляді невеликих груп, </w:t>
      </w:r>
      <w:r w:rsidR="00783DB3">
        <w:t>що знаваються</w:t>
      </w:r>
      <w:r w:rsidRPr="007F1662">
        <w:t xml:space="preserve"> варп</w:t>
      </w:r>
      <w:r w:rsidR="00783DB3">
        <w:t>ами</w:t>
      </w:r>
      <w:r w:rsidRPr="007F1662">
        <w:t xml:space="preserve"> (warp). </w:t>
      </w:r>
    </w:p>
    <w:p w14:paraId="0D34EBD4" w14:textId="77777777" w:rsidR="00EE2E52" w:rsidRDefault="00EE2E52" w:rsidP="00034A1E">
      <w:pPr>
        <w:widowControl w:val="0"/>
      </w:pPr>
    </w:p>
    <w:p w14:paraId="4870DF50" w14:textId="45F63208" w:rsidR="00760BD2" w:rsidRDefault="00193F5E" w:rsidP="00760BD2">
      <w:pPr>
        <w:widowControl w:val="0"/>
        <w:jc w:val="center"/>
      </w:pPr>
      <w:r>
        <w:rPr>
          <w:noProof/>
        </w:rPr>
        <w:lastRenderedPageBreak/>
        <w:drawing>
          <wp:inline distT="0" distB="0" distL="0" distR="0" wp14:anchorId="58FE36C9" wp14:editId="3503757D">
            <wp:extent cx="3909678" cy="5158854"/>
            <wp:effectExtent l="0" t="0" r="0" b="3810"/>
            <wp:docPr id="5" name="Picture 5" descr="http://www.mesocentre.ecp.fr/files/content/sites/mesocentre/files/Images/Images/Schema-C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ocentre.ecp.fr/files/content/sites/mesocentre/files/Images/Images/Schema-CUD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14016" cy="5164578"/>
                    </a:xfrm>
                    <a:prstGeom prst="rect">
                      <a:avLst/>
                    </a:prstGeom>
                    <a:noFill/>
                    <a:ln>
                      <a:noFill/>
                    </a:ln>
                  </pic:spPr>
                </pic:pic>
              </a:graphicData>
            </a:graphic>
          </wp:inline>
        </w:drawing>
      </w:r>
    </w:p>
    <w:p w14:paraId="635B2C3E" w14:textId="6D23D1EC" w:rsidR="00760BD2" w:rsidRDefault="00760BD2" w:rsidP="00760BD2">
      <w:pPr>
        <w:widowControl w:val="0"/>
        <w:ind w:firstLine="0"/>
        <w:jc w:val="center"/>
      </w:pPr>
      <w:r>
        <w:t>Рисунок 1.</w:t>
      </w:r>
      <w:r w:rsidR="006B6F6A">
        <w:t>1</w:t>
      </w:r>
      <w:r>
        <w:t xml:space="preserve"> – Структура виконання обчислень на пристрої </w:t>
      </w:r>
      <w:r>
        <w:rPr>
          <w:lang w:val="en-US"/>
        </w:rPr>
        <w:t>GPU</w:t>
      </w:r>
      <w:r>
        <w:t xml:space="preserve"> </w:t>
      </w:r>
    </w:p>
    <w:p w14:paraId="7D946002" w14:textId="721DF2F0" w:rsidR="00760BD2" w:rsidRDefault="00760BD2" w:rsidP="00034A1E">
      <w:pPr>
        <w:widowControl w:val="0"/>
      </w:pPr>
    </w:p>
    <w:p w14:paraId="040747B7" w14:textId="2C6C59F0" w:rsidR="00EE2E52" w:rsidRDefault="00726FD2" w:rsidP="00EE2E52">
      <w:pPr>
        <w:widowControl w:val="0"/>
      </w:pPr>
      <w:r w:rsidRPr="007F1662">
        <w:t xml:space="preserve">Угруповання блоків в сітки дозволяє піти від обмежень і застосувати ядро до більшої кількості потоків за один виклик. Це допомагає і при масштабуванні. </w:t>
      </w:r>
      <w:r w:rsidR="00EE2E52" w:rsidRPr="007F1662">
        <w:t>Якщо у GPU недостатньо ресурсів, він буде виконувати блоки послідовно. У зворотному випадку, блоки можуть виконуватися паралельно, що важливо для оптимального розподілу роботи на відеочіпах різного рівня, починаючи від мобільних і інтегрованих.</w:t>
      </w:r>
    </w:p>
    <w:p w14:paraId="77F5A9E6" w14:textId="65DCF37A" w:rsidR="00FA1EDE" w:rsidRDefault="00665527" w:rsidP="00034A1E">
      <w:pPr>
        <w:widowControl w:val="0"/>
      </w:pPr>
      <w:r>
        <w:t>Якщо казати більш предметно, то н</w:t>
      </w:r>
      <w:r w:rsidR="00AE0625" w:rsidRPr="00AE0625">
        <w:t>а логічному рівні все виглядає наступним чином. Верхній рівень ядра GPU складається з блоків, які групуються в сітку або грід (grid) розмірністю N</w:t>
      </w:r>
      <w:r w:rsidR="00AE0625" w:rsidRPr="00AE0625">
        <w:rPr>
          <w:vertAlign w:val="subscript"/>
        </w:rPr>
        <w:t>1</w:t>
      </w:r>
      <w:r w:rsidR="00AE0625">
        <w:t> </w:t>
      </w:r>
      <w:r w:rsidR="00AE0625" w:rsidRPr="00AE0625">
        <w:t>*</w:t>
      </w:r>
      <w:r w:rsidR="00AE0625">
        <w:t> </w:t>
      </w:r>
      <w:r w:rsidR="00AE0625" w:rsidRPr="00AE0625">
        <w:t>N</w:t>
      </w:r>
      <w:r w:rsidR="00AE0625" w:rsidRPr="00AE0625">
        <w:rPr>
          <w:vertAlign w:val="subscript"/>
        </w:rPr>
        <w:t>2</w:t>
      </w:r>
      <w:r w:rsidR="00AE0625">
        <w:t> </w:t>
      </w:r>
      <w:r w:rsidR="00AE0625" w:rsidRPr="00AE0625">
        <w:t>*</w:t>
      </w:r>
      <w:r w:rsidR="00AE0625">
        <w:t> </w:t>
      </w:r>
      <w:r w:rsidR="00AE0625" w:rsidRPr="00AE0625">
        <w:t>N</w:t>
      </w:r>
      <w:r w:rsidR="00AE0625" w:rsidRPr="00AE0625">
        <w:rPr>
          <w:vertAlign w:val="subscript"/>
        </w:rPr>
        <w:t>3</w:t>
      </w:r>
      <w:r w:rsidR="00AE0625" w:rsidRPr="00AE0625">
        <w:t xml:space="preserve">, причому </w:t>
      </w:r>
      <w:r w:rsidR="007E7696">
        <w:t xml:space="preserve">якщо </w:t>
      </w:r>
      <w:r w:rsidR="00AE0625" w:rsidRPr="00AE0625">
        <w:t>N</w:t>
      </w:r>
      <w:r w:rsidR="00AE0625" w:rsidRPr="00AE0625">
        <w:rPr>
          <w:vertAlign w:val="subscript"/>
        </w:rPr>
        <w:t>3</w:t>
      </w:r>
      <w:r w:rsidR="00AE0625" w:rsidRPr="00AE0625">
        <w:t xml:space="preserve"> дорівнює одиниці</w:t>
      </w:r>
      <w:r w:rsidR="007E7696">
        <w:t xml:space="preserve">, то сітка </w:t>
      </w:r>
      <w:r w:rsidR="006B3127">
        <w:t>двовимірна</w:t>
      </w:r>
      <w:r w:rsidR="00AE0625" w:rsidRPr="00AE0625">
        <w:t>. Це зображено на</w:t>
      </w:r>
      <w:r w:rsidR="001F67D0">
        <w:t xml:space="preserve"> рис 1.</w:t>
      </w:r>
      <w:r w:rsidR="00760BD2">
        <w:t>2</w:t>
      </w:r>
      <w:r w:rsidR="00AE0625" w:rsidRPr="00AE0625">
        <w:t>.</w:t>
      </w:r>
    </w:p>
    <w:p w14:paraId="56B252F8" w14:textId="1225DAAC" w:rsidR="002C1843" w:rsidRDefault="002C1843" w:rsidP="00034A1E">
      <w:pPr>
        <w:widowControl w:val="0"/>
      </w:pPr>
    </w:p>
    <w:p w14:paraId="5142C583" w14:textId="1BD1A40E" w:rsidR="002C1843" w:rsidRDefault="002C1843" w:rsidP="002C1843">
      <w:pPr>
        <w:widowControl w:val="0"/>
        <w:ind w:firstLine="0"/>
        <w:jc w:val="center"/>
      </w:pPr>
      <w:r>
        <w:rPr>
          <w:noProof/>
          <w:lang w:eastAsia="ru-RU"/>
        </w:rPr>
        <w:lastRenderedPageBreak/>
        <w:drawing>
          <wp:inline distT="0" distB="0" distL="0" distR="0" wp14:anchorId="75680C4B" wp14:editId="33AC84D8">
            <wp:extent cx="2860040" cy="2720975"/>
            <wp:effectExtent l="19050" t="0" r="0" b="0"/>
            <wp:docPr id="41" name="Рисунок 41" descr="http://www.picamatic.com/show/2009/03/17/10/12/2857369_300x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picamatic.com/show/2009/03/17/10/12/2857369_300x286.png"/>
                    <pic:cNvPicPr>
                      <a:picLocks noChangeAspect="1" noChangeArrowheads="1"/>
                    </pic:cNvPicPr>
                  </pic:nvPicPr>
                  <pic:blipFill>
                    <a:blip r:embed="rId15" cstate="print"/>
                    <a:srcRect/>
                    <a:stretch>
                      <a:fillRect/>
                    </a:stretch>
                  </pic:blipFill>
                  <pic:spPr bwMode="auto">
                    <a:xfrm>
                      <a:off x="0" y="0"/>
                      <a:ext cx="2860040" cy="2720975"/>
                    </a:xfrm>
                    <a:prstGeom prst="rect">
                      <a:avLst/>
                    </a:prstGeom>
                    <a:noFill/>
                    <a:ln w="9525">
                      <a:noFill/>
                      <a:miter lim="800000"/>
                      <a:headEnd/>
                      <a:tailEnd/>
                    </a:ln>
                  </pic:spPr>
                </pic:pic>
              </a:graphicData>
            </a:graphic>
          </wp:inline>
        </w:drawing>
      </w:r>
    </w:p>
    <w:p w14:paraId="548F5AF1" w14:textId="399FD5E3" w:rsidR="002C1843" w:rsidRDefault="002C1843" w:rsidP="002C1843">
      <w:pPr>
        <w:widowControl w:val="0"/>
        <w:ind w:firstLine="0"/>
        <w:jc w:val="center"/>
      </w:pPr>
      <w:r>
        <w:t>Рисунок 1.</w:t>
      </w:r>
      <w:r w:rsidR="00760BD2">
        <w:t>2</w:t>
      </w:r>
      <w:r>
        <w:t xml:space="preserve"> – Обчислювальний пристрій </w:t>
      </w:r>
      <w:r>
        <w:rPr>
          <w:lang w:val="en-US"/>
        </w:rPr>
        <w:t>GPU</w:t>
      </w:r>
      <w:r>
        <w:t xml:space="preserve"> </w:t>
      </w:r>
    </w:p>
    <w:p w14:paraId="4D03D41C" w14:textId="77777777" w:rsidR="002C1843" w:rsidRDefault="002C1843" w:rsidP="00CD64A5">
      <w:pPr>
        <w:widowControl w:val="0"/>
      </w:pPr>
    </w:p>
    <w:p w14:paraId="6CEC8055" w14:textId="66971CA3" w:rsidR="002C1843" w:rsidRDefault="00442CA3" w:rsidP="00442CA3">
      <w:pPr>
        <w:widowControl w:val="0"/>
      </w:pPr>
      <w:r w:rsidRPr="00442CA3">
        <w:t>Розмірність сітки блоків можна дізнатися з допомогу функції cudaGetDeviceProperties, в отриманій структурі за це відповідає поле maxGridSize.</w:t>
      </w:r>
    </w:p>
    <w:p w14:paraId="2A853DFD" w14:textId="196AE9AB" w:rsidR="00FA1EDE" w:rsidRDefault="002C657C" w:rsidP="00034A1E">
      <w:pPr>
        <w:widowControl w:val="0"/>
      </w:pPr>
      <w:r w:rsidRPr="002C657C">
        <w:t>Будь-блок в свою чергу складається з ниток (threads), які є безпосередніми виконавцями обчислень. Нитки в блоці сформовані у вигляді тривимірного масиву (рис. 1.</w:t>
      </w:r>
      <w:r w:rsidR="00760BD2">
        <w:t>3</w:t>
      </w:r>
      <w:r w:rsidRPr="002C657C">
        <w:t>), розмірність якого так само можна дізнатися за допомогою функції cudaGetDeviceProperties, за це відповідає поле maxThreadsDim.</w:t>
      </w:r>
    </w:p>
    <w:p w14:paraId="6E1B83BC" w14:textId="000F843C" w:rsidR="002C657C" w:rsidRDefault="002C657C" w:rsidP="00034A1E">
      <w:pPr>
        <w:widowControl w:val="0"/>
      </w:pPr>
    </w:p>
    <w:p w14:paraId="48F082D1" w14:textId="2394751B" w:rsidR="002C657C" w:rsidRDefault="0024212D" w:rsidP="002C657C">
      <w:pPr>
        <w:widowControl w:val="0"/>
        <w:ind w:firstLine="0"/>
        <w:jc w:val="center"/>
      </w:pPr>
      <w:r>
        <w:rPr>
          <w:noProof/>
          <w:lang w:eastAsia="ru-RU"/>
        </w:rPr>
        <w:drawing>
          <wp:inline distT="0" distB="0" distL="0" distR="0" wp14:anchorId="115D4AED" wp14:editId="6E58E8F5">
            <wp:extent cx="4121624" cy="3042124"/>
            <wp:effectExtent l="0" t="0" r="0" b="6350"/>
            <wp:docPr id="42" name="Рисунок 42" descr="http://www.picamatic.com/show/2009/03/17/10/12/2857371_487x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icamatic.com/show/2009/03/17/10/12/2857371_487x359.png"/>
                    <pic:cNvPicPr>
                      <a:picLocks noChangeAspect="1" noChangeArrowheads="1"/>
                    </pic:cNvPicPr>
                  </pic:nvPicPr>
                  <pic:blipFill>
                    <a:blip r:embed="rId16" cstate="print"/>
                    <a:srcRect/>
                    <a:stretch>
                      <a:fillRect/>
                    </a:stretch>
                  </pic:blipFill>
                  <pic:spPr bwMode="auto">
                    <a:xfrm>
                      <a:off x="0" y="0"/>
                      <a:ext cx="4192010" cy="3094075"/>
                    </a:xfrm>
                    <a:prstGeom prst="rect">
                      <a:avLst/>
                    </a:prstGeom>
                    <a:noFill/>
                    <a:ln w="9525">
                      <a:noFill/>
                      <a:miter lim="800000"/>
                      <a:headEnd/>
                      <a:tailEnd/>
                    </a:ln>
                  </pic:spPr>
                </pic:pic>
              </a:graphicData>
            </a:graphic>
          </wp:inline>
        </w:drawing>
      </w:r>
    </w:p>
    <w:p w14:paraId="4DD76610" w14:textId="618320D2" w:rsidR="002C657C" w:rsidRDefault="002C657C" w:rsidP="002C657C">
      <w:pPr>
        <w:widowControl w:val="0"/>
        <w:ind w:firstLine="0"/>
        <w:jc w:val="center"/>
      </w:pPr>
      <w:r>
        <w:t>Рисунок 1.</w:t>
      </w:r>
      <w:r w:rsidR="00760BD2">
        <w:t>3</w:t>
      </w:r>
      <w:r>
        <w:t xml:space="preserve"> –</w:t>
      </w:r>
      <w:r w:rsidRPr="000D0165">
        <w:t xml:space="preserve"> </w:t>
      </w:r>
      <w:r>
        <w:t xml:space="preserve">Устрій блоку </w:t>
      </w:r>
      <w:r>
        <w:rPr>
          <w:lang w:val="en-US"/>
        </w:rPr>
        <w:t>GPU</w:t>
      </w:r>
      <w:r>
        <w:t xml:space="preserve"> </w:t>
      </w:r>
    </w:p>
    <w:p w14:paraId="6E50A113" w14:textId="059EE57B" w:rsidR="002C657C" w:rsidRDefault="002C657C" w:rsidP="00034A1E">
      <w:pPr>
        <w:widowControl w:val="0"/>
      </w:pPr>
    </w:p>
    <w:p w14:paraId="3BD641C7" w14:textId="393129A6" w:rsidR="002A4F3C" w:rsidRDefault="002A4F3C" w:rsidP="00034A1E">
      <w:pPr>
        <w:widowControl w:val="0"/>
      </w:pPr>
      <w:r w:rsidRPr="002A4F3C">
        <w:lastRenderedPageBreak/>
        <w:t xml:space="preserve">При використанні GPU </w:t>
      </w:r>
      <w:r>
        <w:t xml:space="preserve">можливо </w:t>
      </w:r>
      <w:r w:rsidRPr="002A4F3C">
        <w:t xml:space="preserve">задіяти грід необхідного розміру і конфігурувати блоки під потреби </w:t>
      </w:r>
      <w:r>
        <w:t>певного</w:t>
      </w:r>
      <w:r w:rsidRPr="002A4F3C">
        <w:t xml:space="preserve"> завдання.</w:t>
      </w:r>
    </w:p>
    <w:p w14:paraId="12C05BC6" w14:textId="77777777" w:rsidR="002C657C" w:rsidRDefault="002C657C" w:rsidP="00034A1E">
      <w:pPr>
        <w:widowControl w:val="0"/>
      </w:pPr>
    </w:p>
    <w:p w14:paraId="2C533A29" w14:textId="4F0E86F1" w:rsidR="001862DE" w:rsidRDefault="001862DE" w:rsidP="000F3EFF">
      <w:pPr>
        <w:pStyle w:val="Heading3"/>
        <w:rPr>
          <w:lang w:val="en-US"/>
        </w:rPr>
      </w:pPr>
      <w:bookmarkStart w:id="14" w:name="_Toc500937839"/>
      <w:r>
        <w:t xml:space="preserve">Розширення </w:t>
      </w:r>
      <w:r w:rsidRPr="00A411AE">
        <w:t>мови</w:t>
      </w:r>
      <w:r>
        <w:t xml:space="preserve"> </w:t>
      </w:r>
      <w:r w:rsidR="00FA1EDE">
        <w:rPr>
          <w:lang w:val="en-US"/>
        </w:rPr>
        <w:t>C</w:t>
      </w:r>
      <w:r w:rsidR="00FA1EDE" w:rsidRPr="00FA1EDE">
        <w:t xml:space="preserve"> </w:t>
      </w:r>
      <w:r w:rsidR="00FA1EDE">
        <w:t xml:space="preserve">для </w:t>
      </w:r>
      <w:r w:rsidR="00FA1EDE">
        <w:rPr>
          <w:lang w:val="en-US"/>
        </w:rPr>
        <w:t>Cuda</w:t>
      </w:r>
      <w:bookmarkEnd w:id="14"/>
    </w:p>
    <w:p w14:paraId="7B5B998C" w14:textId="1B6B4265" w:rsidR="00FA1EDE" w:rsidRDefault="00FA1EDE" w:rsidP="00FA1EDE">
      <w:pPr>
        <w:rPr>
          <w:lang w:val="en-US"/>
        </w:rPr>
      </w:pPr>
    </w:p>
    <w:p w14:paraId="44C2701B" w14:textId="201676B0" w:rsidR="00CA37D8" w:rsidRDefault="00B07F04" w:rsidP="00CA37D8">
      <w:pPr>
        <w:rPr>
          <w:lang w:val="ru-RU"/>
        </w:rPr>
      </w:pPr>
      <w:r w:rsidRPr="00B07F04">
        <w:t>Сама технологія</w:t>
      </w:r>
      <w:r w:rsidR="004877D7">
        <w:t xml:space="preserve"> Cuda </w:t>
      </w:r>
      <w:r w:rsidRPr="00B07F04">
        <w:t>(компілятор nvcc.exe) вводить ряд додаткових розширень для мови C, які необхідні для написання коду для GPU</w:t>
      </w:r>
      <w:r w:rsidR="00393D2E" w:rsidRPr="00393D2E">
        <w:rPr>
          <w:lang w:val="ru-RU"/>
        </w:rPr>
        <w:t>:</w:t>
      </w:r>
    </w:p>
    <w:p w14:paraId="580582F9" w14:textId="77777777" w:rsidR="000D0165" w:rsidRPr="00393D2E" w:rsidRDefault="000D0165" w:rsidP="00CA37D8">
      <w:pPr>
        <w:rPr>
          <w:lang w:val="ru-RU"/>
        </w:rPr>
      </w:pPr>
    </w:p>
    <w:p w14:paraId="3E55D033" w14:textId="1884C2CA" w:rsidR="00A411AE" w:rsidRDefault="00A411AE" w:rsidP="00A411AE">
      <w:pPr>
        <w:pStyle w:val="ListParagraph"/>
        <w:widowControl w:val="0"/>
        <w:numPr>
          <w:ilvl w:val="0"/>
          <w:numId w:val="13"/>
        </w:numPr>
      </w:pPr>
      <w:r>
        <w:t>С</w:t>
      </w:r>
      <w:r w:rsidRPr="00877203">
        <w:t>пецифікатори</w:t>
      </w:r>
      <w:r w:rsidRPr="00B07F04">
        <w:t xml:space="preserve"> функцій</w:t>
      </w:r>
      <w:r w:rsidRPr="00A411AE">
        <w:rPr>
          <w:lang w:val="ru-RU"/>
        </w:rPr>
        <w:t xml:space="preserve">. </w:t>
      </w:r>
      <w:r w:rsidRPr="00A411AE">
        <w:t>Специфікатори функцій</w:t>
      </w:r>
      <w:r>
        <w:t xml:space="preserve"> </w:t>
      </w:r>
      <w:r w:rsidRPr="00A411AE">
        <w:t xml:space="preserve">показують, як і звідки буду виконуватися функції. </w:t>
      </w:r>
      <w:r w:rsidRPr="008772EA">
        <w:t>Всього в</w:t>
      </w:r>
      <w:r w:rsidR="004877D7">
        <w:t xml:space="preserve"> Cuda </w:t>
      </w:r>
      <w:r w:rsidRPr="008772EA">
        <w:t>3 специфікатор</w:t>
      </w:r>
      <w:r>
        <w:t>и</w:t>
      </w:r>
      <w:r w:rsidRPr="008772EA">
        <w:t xml:space="preserve">: __host__ </w:t>
      </w:r>
      <w:r w:rsidRPr="00A411AE">
        <w:t xml:space="preserve">– </w:t>
      </w:r>
      <w:r w:rsidRPr="008772EA">
        <w:t>виконуватися на CPU, викликається з CPU (в принципі його можна і не вказувати)</w:t>
      </w:r>
      <w:r w:rsidRPr="00A411AE">
        <w:t xml:space="preserve">; </w:t>
      </w:r>
      <w:r w:rsidRPr="008772EA">
        <w:t xml:space="preserve">__global__ </w:t>
      </w:r>
      <w:r w:rsidRPr="00A411AE">
        <w:t>–</w:t>
      </w:r>
      <w:r w:rsidRPr="008772EA">
        <w:t xml:space="preserve"> Виконується на GPU, викликається з CPU</w:t>
      </w:r>
      <w:r w:rsidRPr="00A411AE">
        <w:t xml:space="preserve">; </w:t>
      </w:r>
      <w:r w:rsidRPr="008772EA">
        <w:t xml:space="preserve">__device__ </w:t>
      </w:r>
      <w:r w:rsidRPr="00A411AE">
        <w:t>–</w:t>
      </w:r>
      <w:r w:rsidRPr="008772EA">
        <w:t xml:space="preserve"> Виконується на GPU, викликається з GPU.</w:t>
      </w:r>
    </w:p>
    <w:p w14:paraId="1E1ED824" w14:textId="77777777" w:rsidR="000D0165" w:rsidRDefault="000D0165" w:rsidP="000D0165">
      <w:pPr>
        <w:pStyle w:val="ListParagraph"/>
        <w:widowControl w:val="0"/>
        <w:ind w:left="1069" w:firstLine="0"/>
      </w:pPr>
    </w:p>
    <w:p w14:paraId="0D6E31DF" w14:textId="0370F1FA" w:rsidR="006D0945" w:rsidRPr="00AE294E" w:rsidRDefault="006D0945" w:rsidP="00AE294E">
      <w:pPr>
        <w:pStyle w:val="ListParagraph"/>
        <w:widowControl w:val="0"/>
        <w:numPr>
          <w:ilvl w:val="0"/>
          <w:numId w:val="13"/>
        </w:numPr>
      </w:pPr>
      <w:r>
        <w:t>С</w:t>
      </w:r>
      <w:r w:rsidRPr="00B07F04">
        <w:t xml:space="preserve">пецифікатори </w:t>
      </w:r>
      <w:r w:rsidR="00AE294E">
        <w:t xml:space="preserve">запуску ядра </w:t>
      </w:r>
      <w:r w:rsidR="00AE294E">
        <w:rPr>
          <w:lang w:val="en-US"/>
        </w:rPr>
        <w:t>GPU</w:t>
      </w:r>
      <w:r w:rsidRPr="006D0945">
        <w:t xml:space="preserve">. </w:t>
      </w:r>
      <w:r w:rsidR="00AE294E" w:rsidRPr="00AE294E">
        <w:t>Специфікатори запуску ядра служать для опису кількості блоків, ниток і пам'яті, які ви хочете виділити при розрахунку на GPU</w:t>
      </w:r>
      <w:r w:rsidR="00AE294E" w:rsidRPr="000D0165">
        <w:t xml:space="preserve">. </w:t>
      </w:r>
      <w:r w:rsidR="00AE294E" w:rsidRPr="00AE294E">
        <w:rPr>
          <w:lang w:val="ru-RU"/>
        </w:rPr>
        <w:t xml:space="preserve">Синтаксис запуску ядра </w:t>
      </w:r>
      <w:r w:rsidR="00AE294E" w:rsidRPr="00AE294E">
        <w:t>має наступний вигляд</w:t>
      </w:r>
      <w:r w:rsidR="00AE294E" w:rsidRPr="00AE294E">
        <w:rPr>
          <w:lang w:val="ru-RU"/>
        </w:rPr>
        <w:t>:</w:t>
      </w:r>
    </w:p>
    <w:p w14:paraId="10114531" w14:textId="20569700" w:rsidR="00A26871" w:rsidRDefault="00B811E2" w:rsidP="00D82840">
      <w:pPr>
        <w:pStyle w:val="ListParagraph"/>
        <w:widowControl w:val="0"/>
        <w:ind w:left="1069" w:firstLine="0"/>
      </w:pPr>
      <w:r>
        <w:rPr>
          <w:bdr w:val="single" w:sz="4" w:space="0" w:color="auto"/>
        </w:rPr>
        <w:t xml:space="preserve"> </w:t>
      </w:r>
      <w:r w:rsidR="00AE294E" w:rsidRPr="00D82840">
        <w:rPr>
          <w:bdr w:val="single" w:sz="4" w:space="0" w:color="auto"/>
          <w:lang w:val="en-US"/>
        </w:rPr>
        <w:t>kernel</w:t>
      </w:r>
      <w:r w:rsidR="00AE294E" w:rsidRPr="00D82840">
        <w:rPr>
          <w:bdr w:val="single" w:sz="4" w:space="0" w:color="auto"/>
        </w:rPr>
        <w:t>&lt;&lt;&lt;</w:t>
      </w:r>
      <w:r w:rsidR="00AE294E" w:rsidRPr="00D82840">
        <w:rPr>
          <w:bdr w:val="single" w:sz="4" w:space="0" w:color="auto"/>
          <w:lang w:val="en-US"/>
        </w:rPr>
        <w:t>grid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block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sharedMem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cudaStream</w:t>
      </w:r>
      <w:r w:rsidR="00AE294E" w:rsidRPr="00D82840">
        <w:rPr>
          <w:bdr w:val="single" w:sz="4" w:space="0" w:color="auto"/>
        </w:rPr>
        <w:t>&gt;&gt;</w:t>
      </w:r>
      <w:proofErr w:type="gramStart"/>
      <w:r w:rsidR="00AE294E" w:rsidRPr="00D82840">
        <w:rPr>
          <w:bdr w:val="single" w:sz="4" w:space="0" w:color="auto"/>
        </w:rPr>
        <w:t>&gt;(</w:t>
      </w:r>
      <w:proofErr w:type="gramEnd"/>
      <w:r w:rsidR="00AE294E" w:rsidRPr="00D82840">
        <w:rPr>
          <w:bdr w:val="single" w:sz="4" w:space="0" w:color="auto"/>
        </w:rPr>
        <w:t>…)</w:t>
      </w:r>
      <w:r w:rsidR="00144DF9" w:rsidRPr="00D82840">
        <w:rPr>
          <w:bdr w:val="single" w:sz="4" w:space="0" w:color="auto"/>
        </w:rPr>
        <w:t>;</w:t>
      </w:r>
      <w:r>
        <w:rPr>
          <w:bdr w:val="single" w:sz="4" w:space="0" w:color="auto"/>
        </w:rPr>
        <w:t xml:space="preserve"> </w:t>
      </w:r>
      <w:r w:rsidR="00A26871">
        <w:t>, д</w:t>
      </w:r>
      <w:r w:rsidR="00144DF9">
        <w:t>е</w:t>
      </w:r>
      <w:r w:rsidR="00D82840" w:rsidRPr="00D82840">
        <w:t xml:space="preserve"> </w:t>
      </w:r>
      <w:r w:rsidR="00A26871" w:rsidRPr="00D82840">
        <w:rPr>
          <w:lang w:val="en-US"/>
        </w:rPr>
        <w:t>kernel</w:t>
      </w:r>
      <w:r w:rsidR="00A26871" w:rsidRPr="00144DF9">
        <w:t xml:space="preserve"> </w:t>
      </w:r>
      <w:r w:rsidR="00A26871">
        <w:t>–</w:t>
      </w:r>
      <w:r w:rsidR="00A26871" w:rsidRPr="00144DF9">
        <w:t xml:space="preserve"> </w:t>
      </w:r>
      <w:r w:rsidR="00A26871">
        <w:t xml:space="preserve">представляє </w:t>
      </w:r>
      <w:r w:rsidR="00A26871" w:rsidRPr="00144DF9">
        <w:t>функція ядра</w:t>
      </w:r>
      <w:r w:rsidR="00A26871">
        <w:t xml:space="preserve">, що має </w:t>
      </w:r>
      <w:r w:rsidR="00A26871" w:rsidRPr="00144DF9">
        <w:t>специфікатор __</w:t>
      </w:r>
      <w:r w:rsidR="00A26871" w:rsidRPr="00D82840">
        <w:rPr>
          <w:lang w:val="en-US"/>
        </w:rPr>
        <w:t>global</w:t>
      </w:r>
      <w:r w:rsidR="00A26871" w:rsidRPr="00144DF9">
        <w:t>__</w:t>
      </w:r>
      <w:r w:rsidR="00A26871" w:rsidRPr="00A26871">
        <w:t>;</w:t>
      </w:r>
      <w:r w:rsidR="00D82840" w:rsidRPr="00D82840">
        <w:t xml:space="preserve"> </w:t>
      </w:r>
      <w:r w:rsidR="00A26871" w:rsidRPr="00144DF9">
        <w:t xml:space="preserve">gridSize </w:t>
      </w:r>
      <w:r w:rsidR="00A26871">
        <w:t>–</w:t>
      </w:r>
      <w:r w:rsidR="00A26871" w:rsidRPr="00144DF9">
        <w:t xml:space="preserve"> розмірність сітки блоків (dim3), виділен</w:t>
      </w:r>
      <w:r w:rsidR="00A26871">
        <w:t>ої</w:t>
      </w:r>
      <w:r w:rsidR="00A26871" w:rsidRPr="00144DF9">
        <w:t xml:space="preserve"> для розрахунків</w:t>
      </w:r>
      <w:r w:rsidR="00A26871" w:rsidRPr="00A26871">
        <w:t>;</w:t>
      </w:r>
      <w:r w:rsidR="00D82840" w:rsidRPr="00D82840">
        <w:t xml:space="preserve"> </w:t>
      </w:r>
      <w:r w:rsidR="00A26871" w:rsidRPr="00144DF9">
        <w:t xml:space="preserve">blockSize </w:t>
      </w:r>
      <w:r w:rsidR="00A26871">
        <w:t>–</w:t>
      </w:r>
      <w:r w:rsidR="00A26871" w:rsidRPr="00144DF9">
        <w:t xml:space="preserve"> розмір блоку (dim3), виділеного для розрахунків</w:t>
      </w:r>
      <w:r w:rsidR="00A26871" w:rsidRPr="00A26871">
        <w:t>;</w:t>
      </w:r>
      <w:r w:rsidR="00D82840" w:rsidRPr="00D82840">
        <w:t xml:space="preserve"> </w:t>
      </w:r>
      <w:r w:rsidR="00A26871" w:rsidRPr="00144DF9">
        <w:t xml:space="preserve">sharedMemSize </w:t>
      </w:r>
      <w:r w:rsidR="00A26871">
        <w:t>–</w:t>
      </w:r>
      <w:r w:rsidR="00A26871" w:rsidRPr="00144DF9">
        <w:t xml:space="preserve"> розмір додаткової пам'яті, що виділяється при запуску ядра</w:t>
      </w:r>
      <w:r w:rsidR="00A26871" w:rsidRPr="00A26871">
        <w:t>;</w:t>
      </w:r>
      <w:r w:rsidR="00D82840" w:rsidRPr="00D82840">
        <w:t xml:space="preserve"> </w:t>
      </w:r>
      <w:r w:rsidR="00A26871" w:rsidRPr="00144DF9">
        <w:t xml:space="preserve">cudaStream </w:t>
      </w:r>
      <w:r w:rsidR="00A26871">
        <w:t>–</w:t>
      </w:r>
      <w:r w:rsidR="00A26871" w:rsidRPr="00144DF9">
        <w:t xml:space="preserve"> змінна cudaStream_t, що задає потік, в якому буде проведений виклик.</w:t>
      </w:r>
    </w:p>
    <w:p w14:paraId="34EB9E23" w14:textId="77777777" w:rsidR="000D0165" w:rsidRDefault="000D0165" w:rsidP="00D82840">
      <w:pPr>
        <w:pStyle w:val="ListParagraph"/>
        <w:widowControl w:val="0"/>
        <w:ind w:left="1069" w:firstLine="0"/>
      </w:pPr>
    </w:p>
    <w:p w14:paraId="29EF34AB" w14:textId="4E1E74F6" w:rsidR="00A26871" w:rsidRDefault="00A26871" w:rsidP="001322FB">
      <w:pPr>
        <w:pStyle w:val="ListParagraph"/>
        <w:widowControl w:val="0"/>
        <w:numPr>
          <w:ilvl w:val="0"/>
          <w:numId w:val="13"/>
        </w:numPr>
      </w:pPr>
      <w:r>
        <w:t xml:space="preserve">Вбудовані змінні. </w:t>
      </w:r>
      <w:r w:rsidR="001322FB" w:rsidRPr="001322FB">
        <w:t xml:space="preserve">Вбудовані змінні </w:t>
      </w:r>
      <w:r w:rsidR="001322FB">
        <w:t xml:space="preserve">слугують </w:t>
      </w:r>
      <w:r w:rsidR="001322FB" w:rsidRPr="001322FB">
        <w:t xml:space="preserve">для ідентифікації ниток, блоків і ін. </w:t>
      </w:r>
      <w:r w:rsidR="00572FC0">
        <w:t>п</w:t>
      </w:r>
      <w:r w:rsidR="001322FB" w:rsidRPr="001322FB">
        <w:t>араметрів при виконанні коду в ядрі GPU.</w:t>
      </w:r>
      <w:r w:rsidR="001322FB">
        <w:t xml:space="preserve"> </w:t>
      </w:r>
      <w:r>
        <w:t xml:space="preserve">До </w:t>
      </w:r>
      <w:r w:rsidRPr="00A26871">
        <w:t>вбудованих змінних відносять:</w:t>
      </w:r>
      <w:r w:rsidR="00D82840" w:rsidRPr="00D82840">
        <w:t xml:space="preserve"> </w:t>
      </w:r>
      <w:r w:rsidRPr="00D82840">
        <w:rPr>
          <w:lang w:val="en-US"/>
        </w:rPr>
        <w:t>gridDim</w:t>
      </w:r>
      <w:r w:rsidRPr="00E73252">
        <w:t xml:space="preserve"> </w:t>
      </w:r>
      <w:r w:rsidR="00E73252">
        <w:t>–</w:t>
      </w:r>
      <w:r w:rsidRPr="00E73252">
        <w:t xml:space="preserve"> розмірність гріда</w:t>
      </w:r>
      <w:r w:rsidR="000C6541">
        <w:t>,</w:t>
      </w:r>
      <w:r w:rsidRPr="00E73252">
        <w:t xml:space="preserve"> </w:t>
      </w:r>
      <w:r w:rsidRPr="000C6541">
        <w:t>виділеного при поточному виклик</w:t>
      </w:r>
      <w:r w:rsidR="000455AE">
        <w:t>у</w:t>
      </w:r>
      <w:r w:rsidRPr="000C6541">
        <w:t xml:space="preserve"> ядра</w:t>
      </w:r>
      <w:r w:rsidR="000455AE">
        <w:t xml:space="preserve"> (</w:t>
      </w:r>
      <w:r w:rsidR="000455AE" w:rsidRPr="00E73252">
        <w:t xml:space="preserve">має тип </w:t>
      </w:r>
      <w:r w:rsidR="000455AE" w:rsidRPr="00D82840">
        <w:t>dim3</w:t>
      </w:r>
      <w:r w:rsidR="000455AE">
        <w:t>)</w:t>
      </w:r>
      <w:r w:rsidR="000C6541" w:rsidRPr="000C6541">
        <w:t>;</w:t>
      </w:r>
      <w:r w:rsidR="00D82840" w:rsidRPr="00D82840">
        <w:t xml:space="preserve"> </w:t>
      </w:r>
      <w:r w:rsidRPr="00D82840">
        <w:rPr>
          <w:lang w:val="en-US"/>
        </w:rPr>
        <w:t>blockDim</w:t>
      </w:r>
      <w:r w:rsidRPr="000C6541">
        <w:t xml:space="preserve"> </w:t>
      </w:r>
      <w:r w:rsidR="00E73252">
        <w:t>–</w:t>
      </w:r>
      <w:r w:rsidRPr="000C6541">
        <w:t xml:space="preserve"> розмірність блоку, виділеного при поточному виклик ядра</w:t>
      </w:r>
      <w:r w:rsidR="000455AE">
        <w:t xml:space="preserve"> </w:t>
      </w:r>
      <w:r w:rsidR="000455AE" w:rsidRPr="000C6541">
        <w:t>(</w:t>
      </w:r>
      <w:r w:rsidR="000455AE">
        <w:t xml:space="preserve">має </w:t>
      </w:r>
      <w:r w:rsidR="000455AE" w:rsidRPr="000C6541">
        <w:t xml:space="preserve">тип </w:t>
      </w:r>
      <w:r w:rsidR="000455AE" w:rsidRPr="00D82840">
        <w:rPr>
          <w:lang w:val="en-US"/>
        </w:rPr>
        <w:t>dim</w:t>
      </w:r>
      <w:r w:rsidR="000455AE" w:rsidRPr="000C6541">
        <w:t>3)</w:t>
      </w:r>
      <w:r w:rsidR="00D82840" w:rsidRPr="00D82840">
        <w:t xml:space="preserve">; </w:t>
      </w:r>
      <w:r w:rsidRPr="00D82840">
        <w:rPr>
          <w:lang w:val="en-US"/>
        </w:rPr>
        <w:t>blockIdx</w:t>
      </w:r>
      <w:r w:rsidRPr="00D82840">
        <w:t xml:space="preserve"> </w:t>
      </w:r>
      <w:r w:rsidR="0038797A">
        <w:t>–</w:t>
      </w:r>
      <w:r w:rsidR="0038797A" w:rsidRPr="000C6541">
        <w:t xml:space="preserve"> </w:t>
      </w:r>
      <w:r w:rsidRPr="00393D2E">
        <w:t>індекс поточного блоку</w:t>
      </w:r>
      <w:r w:rsidRPr="00D82840">
        <w:t xml:space="preserve"> в обчисленні на </w:t>
      </w:r>
      <w:r w:rsidRPr="00D82840">
        <w:rPr>
          <w:lang w:val="en-US"/>
        </w:rPr>
        <w:t>GPU</w:t>
      </w:r>
      <w:r w:rsidR="002C30A9" w:rsidRPr="00D82840">
        <w:t xml:space="preserve"> (</w:t>
      </w:r>
      <w:r w:rsidRPr="00D82840">
        <w:t xml:space="preserve">має тип </w:t>
      </w:r>
      <w:r w:rsidRPr="00D82840">
        <w:rPr>
          <w:lang w:val="en-US"/>
        </w:rPr>
        <w:t>uint</w:t>
      </w:r>
      <w:r w:rsidRPr="00D82840">
        <w:t>3</w:t>
      </w:r>
      <w:r w:rsidR="002C30A9" w:rsidRPr="00D82840">
        <w:t>);</w:t>
      </w:r>
      <w:r w:rsidRPr="00D82840">
        <w:t xml:space="preserve"> </w:t>
      </w:r>
      <w:r w:rsidRPr="00D82840">
        <w:rPr>
          <w:lang w:val="en-US"/>
        </w:rPr>
        <w:t>threadIdx</w:t>
      </w:r>
      <w:r w:rsidRPr="00D82840">
        <w:t xml:space="preserve"> </w:t>
      </w:r>
      <w:r w:rsidR="0038797A">
        <w:t>–</w:t>
      </w:r>
      <w:r w:rsidR="0038797A" w:rsidRPr="000C6541">
        <w:t xml:space="preserve"> </w:t>
      </w:r>
      <w:r w:rsidRPr="00D82840">
        <w:t xml:space="preserve">індекс </w:t>
      </w:r>
      <w:r w:rsidRPr="00D82840">
        <w:lastRenderedPageBreak/>
        <w:t xml:space="preserve">поточної нитки в обчисленні на </w:t>
      </w:r>
      <w:r w:rsidRPr="00D82840">
        <w:rPr>
          <w:lang w:val="en-US"/>
        </w:rPr>
        <w:t>GPU</w:t>
      </w:r>
      <w:r w:rsidR="00D82840">
        <w:t xml:space="preserve"> (</w:t>
      </w:r>
      <w:r w:rsidRPr="00D82840">
        <w:t xml:space="preserve">має тип </w:t>
      </w:r>
      <w:r w:rsidRPr="00D82840">
        <w:rPr>
          <w:lang w:val="en-US"/>
        </w:rPr>
        <w:t>uint</w:t>
      </w:r>
      <w:r w:rsidRPr="00D82840">
        <w:t>3</w:t>
      </w:r>
      <w:r w:rsidR="00D82840">
        <w:t>)</w:t>
      </w:r>
      <w:r w:rsidR="00D82840" w:rsidRPr="00D82840">
        <w:t>;</w:t>
      </w:r>
      <w:r w:rsidRPr="00D82840">
        <w:t xml:space="preserve"> </w:t>
      </w:r>
      <w:r w:rsidRPr="00D82840">
        <w:rPr>
          <w:lang w:val="en-US"/>
        </w:rPr>
        <w:t>warpSize</w:t>
      </w:r>
      <w:r w:rsidRPr="00D82840">
        <w:t xml:space="preserve"> </w:t>
      </w:r>
      <w:r w:rsidR="0038797A">
        <w:t>–</w:t>
      </w:r>
      <w:r w:rsidR="0038797A" w:rsidRPr="000C6541">
        <w:t xml:space="preserve"> </w:t>
      </w:r>
      <w:r w:rsidRPr="00D82840">
        <w:t xml:space="preserve">розмір </w:t>
      </w:r>
      <w:r w:rsidR="0038797A">
        <w:t>варпу</w:t>
      </w:r>
      <w:r w:rsidR="0038797A" w:rsidRPr="00D82840">
        <w:t xml:space="preserve"> (</w:t>
      </w:r>
      <w:r w:rsidRPr="00A26871">
        <w:t>має тип int</w:t>
      </w:r>
      <w:r w:rsidR="0038797A" w:rsidRPr="00D82840">
        <w:t>)</w:t>
      </w:r>
      <w:r w:rsidRPr="00A26871">
        <w:t>.</w:t>
      </w:r>
    </w:p>
    <w:p w14:paraId="0179EFD1" w14:textId="77777777" w:rsidR="000D0165" w:rsidRDefault="000D0165" w:rsidP="000D0165">
      <w:pPr>
        <w:pStyle w:val="ListParagraph"/>
        <w:widowControl w:val="0"/>
        <w:ind w:left="1069" w:firstLine="0"/>
      </w:pPr>
    </w:p>
    <w:p w14:paraId="44791EDC" w14:textId="4BBA6C8F" w:rsidR="000D0165" w:rsidRDefault="000455AE" w:rsidP="000D0165">
      <w:pPr>
        <w:pStyle w:val="ListParagraph"/>
        <w:widowControl w:val="0"/>
        <w:numPr>
          <w:ilvl w:val="0"/>
          <w:numId w:val="13"/>
        </w:numPr>
      </w:pPr>
      <w:r>
        <w:t>С</w:t>
      </w:r>
      <w:r w:rsidRPr="00B07F04">
        <w:t>пецифікатори змінних</w:t>
      </w:r>
      <w:r>
        <w:t>. С</w:t>
      </w:r>
      <w:r w:rsidRPr="00B07F04">
        <w:t>пецифікатори змінних</w:t>
      </w:r>
      <w:r>
        <w:t xml:space="preserve"> </w:t>
      </w:r>
      <w:r w:rsidRPr="00B07F04">
        <w:t>служать для вказівки типу використовуваної пам'яті GPU</w:t>
      </w:r>
      <w:r>
        <w:t>. Детально будуть розглянути в наступній лабораторній роботі.</w:t>
      </w:r>
    </w:p>
    <w:p w14:paraId="00868A6D" w14:textId="77777777" w:rsidR="000D0165" w:rsidRDefault="000D0165" w:rsidP="000D0165">
      <w:pPr>
        <w:pStyle w:val="ListParagraph"/>
        <w:widowControl w:val="0"/>
        <w:ind w:left="1069" w:firstLine="0"/>
      </w:pPr>
    </w:p>
    <w:p w14:paraId="58AAD4B8" w14:textId="6FA88D47" w:rsidR="000D0165" w:rsidRDefault="000455AE" w:rsidP="000D0165">
      <w:pPr>
        <w:pStyle w:val="ListParagraph"/>
        <w:widowControl w:val="0"/>
        <w:numPr>
          <w:ilvl w:val="0"/>
          <w:numId w:val="13"/>
        </w:numPr>
      </w:pPr>
      <w:r>
        <w:t xml:space="preserve">Додаткові типи змінних і їх специфікатори. Також детально будуть розглянуті в наступній лабораторній роботі. </w:t>
      </w:r>
    </w:p>
    <w:p w14:paraId="3701BC8A" w14:textId="77777777" w:rsidR="000D0165" w:rsidRDefault="000D0165" w:rsidP="000D0165">
      <w:pPr>
        <w:pStyle w:val="ListParagraph"/>
        <w:widowControl w:val="0"/>
        <w:ind w:left="1069" w:firstLine="0"/>
      </w:pPr>
    </w:p>
    <w:p w14:paraId="38D9A732" w14:textId="60576252" w:rsidR="000455AE" w:rsidRDefault="000455AE" w:rsidP="000455AE">
      <w:pPr>
        <w:pStyle w:val="ListParagraph"/>
        <w:widowControl w:val="0"/>
        <w:numPr>
          <w:ilvl w:val="0"/>
          <w:numId w:val="13"/>
        </w:numPr>
      </w:pPr>
      <w:r>
        <w:t>Д</w:t>
      </w:r>
      <w:r w:rsidRPr="000455AE">
        <w:t>одані функції</w:t>
      </w:r>
      <w:r>
        <w:t>.</w:t>
      </w:r>
      <w:r w:rsidR="004877D7">
        <w:t xml:space="preserve"> Cuda </w:t>
      </w:r>
      <w:r w:rsidRPr="000455AE">
        <w:t>підтримує всі математичні функції зі стандартної бібліотеки C. Однак при цьому слід мати на увазі, що більшість стандартних математичних функцій використовує число в подвійною точністю (double). Але оскільки для GPU операції з double-числами виконуються повільніше, ніж операції з float-числами, то краще там, де це можливо, використовувати float-аналоги стандартних функцій.</w:t>
      </w:r>
    </w:p>
    <w:p w14:paraId="016FF83B" w14:textId="77777777" w:rsidR="008772EA" w:rsidRPr="000D0165" w:rsidRDefault="008772EA" w:rsidP="00FA1EDE"/>
    <w:p w14:paraId="5CECA509" w14:textId="5573227B" w:rsidR="00FA1EDE" w:rsidRDefault="004710F7" w:rsidP="000F3EFF">
      <w:pPr>
        <w:pStyle w:val="Heading3"/>
      </w:pPr>
      <w:bookmarkStart w:id="15" w:name="_Toc500937840"/>
      <w:r>
        <w:t>Основи</w:t>
      </w:r>
      <w:r w:rsidR="004010CE">
        <w:t xml:space="preserve"> </w:t>
      </w:r>
      <w:r w:rsidR="00FA1EDE" w:rsidRPr="00FA1EDE">
        <w:t>C</w:t>
      </w:r>
      <w:r w:rsidR="00421A5C">
        <w:t>uda</w:t>
      </w:r>
      <w:r w:rsidR="00FA1EDE" w:rsidRPr="00FA1EDE">
        <w:t xml:space="preserve"> host API</w:t>
      </w:r>
      <w:bookmarkEnd w:id="15"/>
    </w:p>
    <w:p w14:paraId="3CFE9E1A" w14:textId="12B1A7E9" w:rsidR="004710F7" w:rsidRDefault="004710F7" w:rsidP="004710F7">
      <w:pPr>
        <w:rPr>
          <w:lang w:val="en-US"/>
        </w:rPr>
      </w:pPr>
    </w:p>
    <w:p w14:paraId="372ECA0E" w14:textId="19677A28" w:rsidR="00823EE3" w:rsidRDefault="004710F7" w:rsidP="002A4746">
      <w:r w:rsidRPr="004710F7">
        <w:t xml:space="preserve">Перед тим, як приступити до безпосереднього використання </w:t>
      </w:r>
      <w:r w:rsidRPr="004448E1">
        <w:rPr>
          <w:lang w:val="en-US"/>
        </w:rPr>
        <w:t>Cuda</w:t>
      </w:r>
      <w:r w:rsidRPr="004710F7">
        <w:t xml:space="preserve"> для обчислень, необхідно ознайомитися з так званим </w:t>
      </w:r>
      <w:r w:rsidRPr="004448E1">
        <w:rPr>
          <w:lang w:val="en-US"/>
        </w:rPr>
        <w:t>Cuda host API</w:t>
      </w:r>
      <w:r w:rsidRPr="004710F7">
        <w:t xml:space="preserve">, який є сполучною ланкою між CPU і GPU. </w:t>
      </w:r>
      <w:r w:rsidR="00B50C3F" w:rsidRPr="00DA0B76">
        <w:rPr>
          <w:lang w:val="en-US"/>
        </w:rPr>
        <w:t>Cuda</w:t>
      </w:r>
      <w:r w:rsidR="00B50C3F" w:rsidRPr="004448E1">
        <w:t xml:space="preserve"> </w:t>
      </w:r>
      <w:r w:rsidR="00B50C3F" w:rsidRPr="00DA0B76">
        <w:rPr>
          <w:lang w:val="en-US"/>
        </w:rPr>
        <w:t>host</w:t>
      </w:r>
      <w:r w:rsidR="00B50C3F" w:rsidRPr="004448E1">
        <w:t xml:space="preserve"> </w:t>
      </w:r>
      <w:r w:rsidR="00B50C3F" w:rsidRPr="00DA0B76">
        <w:rPr>
          <w:lang w:val="en-US"/>
        </w:rPr>
        <w:t>API</w:t>
      </w:r>
      <w:r w:rsidR="00B50C3F" w:rsidRPr="004710F7">
        <w:t xml:space="preserve"> надає в розпорядження програміста ряд функцій, які можуть бути використані тільки CPU. </w:t>
      </w:r>
    </w:p>
    <w:p w14:paraId="4483417A" w14:textId="74C7B726" w:rsidR="004710F7" w:rsidRPr="004710F7" w:rsidRDefault="004710F7" w:rsidP="002A4746">
      <w:r w:rsidRPr="00DA0B76">
        <w:rPr>
          <w:lang w:val="en-US"/>
        </w:rPr>
        <w:t>Cuda</w:t>
      </w:r>
      <w:r w:rsidRPr="000D0165">
        <w:rPr>
          <w:lang w:val="ru-RU"/>
        </w:rPr>
        <w:t xml:space="preserve"> </w:t>
      </w:r>
      <w:r w:rsidRPr="00DA0B76">
        <w:rPr>
          <w:lang w:val="en-US"/>
        </w:rPr>
        <w:t>host</w:t>
      </w:r>
      <w:r w:rsidRPr="000D0165">
        <w:rPr>
          <w:lang w:val="ru-RU"/>
        </w:rPr>
        <w:t xml:space="preserve"> </w:t>
      </w:r>
      <w:r w:rsidRPr="00DA0B76">
        <w:rPr>
          <w:lang w:val="en-US"/>
        </w:rPr>
        <w:t>API</w:t>
      </w:r>
      <w:r w:rsidRPr="004710F7">
        <w:t xml:space="preserve"> в свою чергу можна розділити на низко</w:t>
      </w:r>
      <w:r w:rsidR="002A4746" w:rsidRPr="002A4746">
        <w:rPr>
          <w:lang w:val="ru-RU"/>
        </w:rPr>
        <w:t xml:space="preserve"> </w:t>
      </w:r>
      <w:r w:rsidR="002A4746">
        <w:t>рівневе</w:t>
      </w:r>
      <w:r w:rsidRPr="004710F7">
        <w:t xml:space="preserve"> API під назвою </w:t>
      </w:r>
      <w:r w:rsidRPr="002A4746">
        <w:rPr>
          <w:lang w:val="en-US"/>
        </w:rPr>
        <w:t>C</w:t>
      </w:r>
      <w:r w:rsidR="002A4746" w:rsidRPr="002A4746">
        <w:rPr>
          <w:lang w:val="en-US"/>
        </w:rPr>
        <w:t>uda</w:t>
      </w:r>
      <w:r w:rsidRPr="002A4746">
        <w:t xml:space="preserve"> </w:t>
      </w:r>
      <w:r w:rsidRPr="002A4746">
        <w:rPr>
          <w:lang w:val="en-US"/>
        </w:rPr>
        <w:t>driver</w:t>
      </w:r>
      <w:r w:rsidRPr="002A4746">
        <w:t xml:space="preserve"> </w:t>
      </w:r>
      <w:r w:rsidRPr="002A4746">
        <w:rPr>
          <w:lang w:val="en-US"/>
        </w:rPr>
        <w:t>API</w:t>
      </w:r>
      <w:r w:rsidRPr="004710F7">
        <w:t xml:space="preserve">, </w:t>
      </w:r>
      <w:r>
        <w:t>яке</w:t>
      </w:r>
      <w:r w:rsidRPr="004710F7">
        <w:t xml:space="preserve"> надає доступ до драйвера призначеного для користувача режиму CUDA, і високо</w:t>
      </w:r>
      <w:r w:rsidR="002A4746">
        <w:t xml:space="preserve"> </w:t>
      </w:r>
      <w:r w:rsidRPr="004710F7">
        <w:t xml:space="preserve">рівневе API </w:t>
      </w:r>
      <w:r w:rsidR="002A4746">
        <w:t>–</w:t>
      </w:r>
      <w:r w:rsidR="004877D7">
        <w:t xml:space="preserve"> Cuda </w:t>
      </w:r>
      <w:r w:rsidRPr="00117726">
        <w:rPr>
          <w:lang w:val="en-US"/>
        </w:rPr>
        <w:t>runtime</w:t>
      </w:r>
      <w:r w:rsidRPr="004710F7">
        <w:t xml:space="preserve"> API. </w:t>
      </w:r>
      <w:r w:rsidR="00EF718B">
        <w:t>Для написання програм на початковому етапі ці</w:t>
      </w:r>
      <w:r w:rsidR="004448E1" w:rsidRPr="004448E1">
        <w:t xml:space="preserve"> API </w:t>
      </w:r>
      <w:r w:rsidR="00EF718B">
        <w:t>можна вважати</w:t>
      </w:r>
      <w:r w:rsidR="004448E1" w:rsidRPr="004448E1">
        <w:t xml:space="preserve"> взаємовиключними</w:t>
      </w:r>
      <w:r w:rsidR="004448E1">
        <w:t xml:space="preserve">, тобто при написанні </w:t>
      </w:r>
      <w:r w:rsidR="004448E1" w:rsidRPr="004448E1">
        <w:t>програм мож</w:t>
      </w:r>
      <w:r w:rsidR="004448E1">
        <w:t>ливо</w:t>
      </w:r>
      <w:r w:rsidR="004448E1" w:rsidRPr="004448E1">
        <w:t xml:space="preserve"> працювати тільки з одним з них.</w:t>
      </w:r>
      <w:r w:rsidR="00EB5D6E">
        <w:t xml:space="preserve"> Для наведення прикладів</w:t>
      </w:r>
      <w:r w:rsidRPr="004710F7">
        <w:t xml:space="preserve"> використову</w:t>
      </w:r>
      <w:r>
        <w:t>ється</w:t>
      </w:r>
      <w:r w:rsidRPr="004710F7">
        <w:t xml:space="preserve"> </w:t>
      </w:r>
      <w:r w:rsidRPr="00117726">
        <w:rPr>
          <w:lang w:val="en-US"/>
        </w:rPr>
        <w:t>Cuda</w:t>
      </w:r>
      <w:r w:rsidRPr="00A70D14">
        <w:t xml:space="preserve"> </w:t>
      </w:r>
      <w:r w:rsidRPr="00117726">
        <w:rPr>
          <w:lang w:val="en-US"/>
        </w:rPr>
        <w:t>runtime</w:t>
      </w:r>
      <w:r w:rsidRPr="004710F7">
        <w:t xml:space="preserve"> API.</w:t>
      </w:r>
    </w:p>
    <w:p w14:paraId="2D7EAE89" w14:textId="3A802FC1" w:rsidR="004710F7" w:rsidRDefault="004710F7" w:rsidP="004710F7">
      <w:r w:rsidRPr="004710F7">
        <w:t>Ці функції відповідають за:</w:t>
      </w:r>
    </w:p>
    <w:p w14:paraId="2E9148E8" w14:textId="5A7E02FC" w:rsidR="00823EE3" w:rsidRDefault="00823EE3" w:rsidP="00117726">
      <w:pPr>
        <w:pStyle w:val="ListParagraph"/>
        <w:numPr>
          <w:ilvl w:val="0"/>
          <w:numId w:val="16"/>
        </w:numPr>
      </w:pPr>
      <w:r w:rsidRPr="00117726">
        <w:rPr>
          <w:lang w:val="en-US"/>
        </w:rPr>
        <w:lastRenderedPageBreak/>
        <w:t>Device</w:t>
      </w:r>
      <w:r w:rsidRPr="00A70D14">
        <w:t xml:space="preserve"> </w:t>
      </w:r>
      <w:r w:rsidRPr="00117726">
        <w:rPr>
          <w:lang w:val="en-US"/>
        </w:rPr>
        <w:t>Management</w:t>
      </w:r>
      <w:r w:rsidRPr="00823EE3">
        <w:t xml:space="preserve"> - включає функції для загального управління GPU (отримання інформації про можливості GPU, перемикання між GPU при роботі SLI-режимі і т.д.)</w:t>
      </w:r>
      <w:r w:rsidR="00117726" w:rsidRPr="00117726">
        <w:t>;</w:t>
      </w:r>
    </w:p>
    <w:p w14:paraId="169E29DA" w14:textId="3E31E49A" w:rsidR="00823EE3" w:rsidRDefault="00823EE3" w:rsidP="00117726">
      <w:pPr>
        <w:pStyle w:val="ListParagraph"/>
        <w:numPr>
          <w:ilvl w:val="0"/>
          <w:numId w:val="16"/>
        </w:numPr>
      </w:pPr>
      <w:r w:rsidRPr="00117726">
        <w:rPr>
          <w:lang w:val="en-US"/>
        </w:rPr>
        <w:t>Thread Management</w:t>
      </w:r>
      <w:r w:rsidRPr="00823EE3">
        <w:t xml:space="preserve"> - управління нитками</w:t>
      </w:r>
      <w:r w:rsidR="00117726">
        <w:rPr>
          <w:lang w:val="en-US"/>
        </w:rPr>
        <w:t>;</w:t>
      </w:r>
    </w:p>
    <w:p w14:paraId="54706A80" w14:textId="093FD790" w:rsidR="00823EE3" w:rsidRDefault="00823EE3" w:rsidP="00117726">
      <w:pPr>
        <w:pStyle w:val="ListParagraph"/>
        <w:numPr>
          <w:ilvl w:val="0"/>
          <w:numId w:val="16"/>
        </w:numPr>
      </w:pPr>
      <w:r w:rsidRPr="00117726">
        <w:rPr>
          <w:lang w:val="en-US"/>
        </w:rPr>
        <w:t>Stream Management</w:t>
      </w:r>
      <w:r w:rsidRPr="00823EE3">
        <w:t xml:space="preserve"> - управління потоками</w:t>
      </w:r>
      <w:r w:rsidR="00117726">
        <w:rPr>
          <w:lang w:val="en-US"/>
        </w:rPr>
        <w:t>;</w:t>
      </w:r>
    </w:p>
    <w:p w14:paraId="18243543" w14:textId="21A86CE3" w:rsidR="00823EE3" w:rsidRDefault="00823EE3" w:rsidP="00117726">
      <w:pPr>
        <w:pStyle w:val="ListParagraph"/>
        <w:numPr>
          <w:ilvl w:val="0"/>
          <w:numId w:val="16"/>
        </w:numPr>
      </w:pPr>
      <w:r w:rsidRPr="00117726">
        <w:rPr>
          <w:lang w:val="en-US"/>
        </w:rPr>
        <w:t>Event</w:t>
      </w:r>
      <w:r w:rsidRPr="00A70D14">
        <w:t xml:space="preserve"> </w:t>
      </w:r>
      <w:r w:rsidRPr="00117726">
        <w:rPr>
          <w:lang w:val="en-US"/>
        </w:rPr>
        <w:t>Management</w:t>
      </w:r>
      <w:r w:rsidRPr="00823EE3">
        <w:t xml:space="preserve"> - функція створення і управління </w:t>
      </w:r>
      <w:r>
        <w:t>подіями</w:t>
      </w:r>
      <w:r w:rsidR="00117726" w:rsidRPr="00117726">
        <w:t>;</w:t>
      </w:r>
    </w:p>
    <w:p w14:paraId="4776A63E" w14:textId="076E8B5A" w:rsidR="00117726" w:rsidRDefault="00823EE3" w:rsidP="00117726">
      <w:pPr>
        <w:pStyle w:val="ListParagraph"/>
        <w:numPr>
          <w:ilvl w:val="0"/>
          <w:numId w:val="16"/>
        </w:numPr>
      </w:pPr>
      <w:r w:rsidRPr="00117726">
        <w:rPr>
          <w:lang w:val="en-US"/>
        </w:rPr>
        <w:t>Execution</w:t>
      </w:r>
      <w:r w:rsidRPr="00A70D14">
        <w:t xml:space="preserve"> </w:t>
      </w:r>
      <w:r w:rsidRPr="00117726">
        <w:rPr>
          <w:lang w:val="en-US"/>
        </w:rPr>
        <w:t>Control</w:t>
      </w:r>
      <w:r w:rsidRPr="00823EE3">
        <w:t xml:space="preserve"> - функції запуску і виконання ядра CUDA</w:t>
      </w:r>
      <w:r w:rsidR="00117726" w:rsidRPr="00117726">
        <w:t>;</w:t>
      </w:r>
    </w:p>
    <w:p w14:paraId="4678BE0C" w14:textId="2ACC29A6" w:rsidR="00117726" w:rsidRDefault="00823EE3" w:rsidP="00117726">
      <w:pPr>
        <w:pStyle w:val="ListParagraph"/>
        <w:numPr>
          <w:ilvl w:val="0"/>
          <w:numId w:val="16"/>
        </w:numPr>
      </w:pPr>
      <w:r w:rsidRPr="00117726">
        <w:rPr>
          <w:lang w:val="en-US"/>
        </w:rPr>
        <w:t>Memory Management</w:t>
      </w:r>
      <w:r w:rsidRPr="00823EE3">
        <w:t xml:space="preserve"> - функції управління пам'яттю GPU</w:t>
      </w:r>
      <w:r w:rsidR="00117726">
        <w:rPr>
          <w:lang w:val="en-US"/>
        </w:rPr>
        <w:t>;</w:t>
      </w:r>
    </w:p>
    <w:p w14:paraId="651AF4B7" w14:textId="03606980" w:rsidR="00117726" w:rsidRDefault="00823EE3" w:rsidP="00117726">
      <w:pPr>
        <w:pStyle w:val="ListParagraph"/>
        <w:numPr>
          <w:ilvl w:val="0"/>
          <w:numId w:val="16"/>
        </w:numPr>
      </w:pPr>
      <w:r w:rsidRPr="00117726">
        <w:rPr>
          <w:lang w:val="en-US"/>
        </w:rPr>
        <w:t>Texture Reference Manager</w:t>
      </w:r>
      <w:r w:rsidRPr="00823EE3">
        <w:t xml:space="preserve"> - робота з об'єктами текстур через CUDA</w:t>
      </w:r>
      <w:r w:rsidR="00117726">
        <w:rPr>
          <w:lang w:val="en-US"/>
        </w:rPr>
        <w:t>;</w:t>
      </w:r>
    </w:p>
    <w:p w14:paraId="28166C4D" w14:textId="7D761CA5" w:rsidR="00117726" w:rsidRDefault="00823EE3" w:rsidP="00117726">
      <w:pPr>
        <w:pStyle w:val="ListParagraph"/>
        <w:numPr>
          <w:ilvl w:val="0"/>
          <w:numId w:val="16"/>
        </w:numPr>
      </w:pPr>
      <w:r w:rsidRPr="00117726">
        <w:rPr>
          <w:lang w:val="en-US"/>
        </w:rPr>
        <w:t>OpenGL Interoperability</w:t>
      </w:r>
      <w:r w:rsidRPr="00823EE3">
        <w:t xml:space="preserve"> - функції по взаємодії з </w:t>
      </w:r>
      <w:r w:rsidRPr="00117726">
        <w:rPr>
          <w:lang w:val="en-US"/>
        </w:rPr>
        <w:t>OpenGL</w:t>
      </w:r>
      <w:r w:rsidRPr="00823EE3">
        <w:t xml:space="preserve"> API</w:t>
      </w:r>
      <w:r w:rsidR="00117726">
        <w:rPr>
          <w:lang w:val="en-US"/>
        </w:rPr>
        <w:t>;</w:t>
      </w:r>
    </w:p>
    <w:p w14:paraId="44F9CD84" w14:textId="2DACE52C" w:rsidR="00117726" w:rsidRDefault="00823EE3" w:rsidP="00117726">
      <w:pPr>
        <w:pStyle w:val="ListParagraph"/>
        <w:numPr>
          <w:ilvl w:val="0"/>
          <w:numId w:val="16"/>
        </w:numPr>
      </w:pPr>
      <w:r w:rsidRPr="00117726">
        <w:rPr>
          <w:lang w:val="en-US"/>
        </w:rPr>
        <w:t>Direct3D Interoperability</w:t>
      </w:r>
      <w:r w:rsidRPr="00823EE3">
        <w:t xml:space="preserve"> - функції по взаємодії з Direct3D API</w:t>
      </w:r>
      <w:r w:rsidR="00117726">
        <w:rPr>
          <w:lang w:val="en-US"/>
        </w:rPr>
        <w:t>;</w:t>
      </w:r>
    </w:p>
    <w:p w14:paraId="62B4E28B" w14:textId="7575CE96" w:rsidR="00823EE3" w:rsidRPr="004710F7" w:rsidRDefault="00823EE3" w:rsidP="00117726">
      <w:pPr>
        <w:pStyle w:val="ListParagraph"/>
        <w:numPr>
          <w:ilvl w:val="0"/>
          <w:numId w:val="16"/>
        </w:numPr>
      </w:pPr>
      <w:r w:rsidRPr="00117726">
        <w:rPr>
          <w:lang w:val="en-US"/>
        </w:rPr>
        <w:t>Error Handling</w:t>
      </w:r>
      <w:r w:rsidRPr="00823EE3">
        <w:t xml:space="preserve"> - функції обробки помилок</w:t>
      </w:r>
      <w:r w:rsidR="00117726">
        <w:rPr>
          <w:lang w:val="en-US"/>
        </w:rPr>
        <w:t>.</w:t>
      </w:r>
    </w:p>
    <w:p w14:paraId="39CE3B2B" w14:textId="412AB67A" w:rsidR="001D5814" w:rsidRDefault="008D3B3F" w:rsidP="00034A1E">
      <w:pPr>
        <w:widowControl w:val="0"/>
      </w:pPr>
      <w:bookmarkStart w:id="16" w:name="_Hlk500758290"/>
      <w:r w:rsidRPr="009819A0">
        <w:rPr>
          <w:lang w:val="en-US"/>
        </w:rPr>
        <w:t>C</w:t>
      </w:r>
      <w:r w:rsidR="008A4521" w:rsidRPr="009819A0">
        <w:rPr>
          <w:lang w:val="en-US"/>
        </w:rPr>
        <w:t>uda</w:t>
      </w:r>
      <w:r w:rsidRPr="00A70D14">
        <w:t xml:space="preserve"> </w:t>
      </w:r>
      <w:bookmarkEnd w:id="16"/>
      <w:r w:rsidRPr="009819A0">
        <w:rPr>
          <w:lang w:val="en-US"/>
        </w:rPr>
        <w:t>driver</w:t>
      </w:r>
      <w:r w:rsidRPr="008D3B3F">
        <w:t xml:space="preserve"> API </w:t>
      </w:r>
      <w:r>
        <w:t>представляє собою н</w:t>
      </w:r>
      <w:r w:rsidRPr="008D3B3F">
        <w:t>изько</w:t>
      </w:r>
      <w:r>
        <w:t xml:space="preserve"> </w:t>
      </w:r>
      <w:r w:rsidRPr="008D3B3F">
        <w:t>рівневий API, що дає більше можливостей програмісту, а й вимагає більшого обсягу коду і необхідність явних налаштувань, вимога явною ініціалізації і відсутність підтримки режиму емуляції</w:t>
      </w:r>
      <w:r w:rsidR="001D5814">
        <w:t xml:space="preserve">. Відсутність </w:t>
      </w:r>
      <w:r w:rsidR="00BE1C9A">
        <w:t>приводить до не</w:t>
      </w:r>
      <w:r w:rsidR="008A4521">
        <w:t xml:space="preserve"> можливості</w:t>
      </w:r>
      <w:r w:rsidRPr="008D3B3F">
        <w:t xml:space="preserve"> компілювати, запускати і налагоджувати коди на </w:t>
      </w:r>
      <w:r w:rsidR="008A4521" w:rsidRPr="008D3B3F">
        <w:t>C</w:t>
      </w:r>
      <w:r w:rsidR="008A4521">
        <w:rPr>
          <w:lang w:val="en-US"/>
        </w:rPr>
        <w:t>uda</w:t>
      </w:r>
      <w:r w:rsidR="008A4521" w:rsidRPr="008D3B3F">
        <w:t xml:space="preserve"> </w:t>
      </w:r>
      <w:r w:rsidRPr="008D3B3F">
        <w:t>з CPU</w:t>
      </w:r>
      <w:r w:rsidR="008A4521">
        <w:t>.</w:t>
      </w:r>
    </w:p>
    <w:p w14:paraId="538E4D07" w14:textId="4F347285" w:rsidR="008A4521" w:rsidRDefault="008A4521" w:rsidP="008A4521">
      <w:pPr>
        <w:widowControl w:val="0"/>
      </w:pPr>
      <w:r w:rsidRPr="009819A0">
        <w:rPr>
          <w:lang w:val="en-US"/>
        </w:rPr>
        <w:t>Cuda</w:t>
      </w:r>
      <w:r w:rsidRPr="00A70D14">
        <w:t xml:space="preserve"> </w:t>
      </w:r>
      <w:r w:rsidR="008D3B3F" w:rsidRPr="009819A0">
        <w:rPr>
          <w:lang w:val="en-US"/>
        </w:rPr>
        <w:t>runtime</w:t>
      </w:r>
      <w:r w:rsidR="008D3B3F" w:rsidRPr="008D3B3F">
        <w:t xml:space="preserve"> API </w:t>
      </w:r>
      <w:r>
        <w:t>– це</w:t>
      </w:r>
      <w:r w:rsidR="008D3B3F" w:rsidRPr="008D3B3F">
        <w:t xml:space="preserve"> високо</w:t>
      </w:r>
      <w:r>
        <w:t xml:space="preserve"> </w:t>
      </w:r>
      <w:r w:rsidR="008D3B3F" w:rsidRPr="008D3B3F">
        <w:t>рівнев</w:t>
      </w:r>
      <w:r>
        <w:t>ий</w:t>
      </w:r>
      <w:r w:rsidR="008D3B3F" w:rsidRPr="008D3B3F">
        <w:t xml:space="preserve"> API, до того ж </w:t>
      </w:r>
      <w:r w:rsidRPr="009819A0">
        <w:rPr>
          <w:lang w:val="en-US"/>
        </w:rPr>
        <w:t>Cuda</w:t>
      </w:r>
      <w:r w:rsidRPr="00A70D14">
        <w:t xml:space="preserve"> </w:t>
      </w:r>
      <w:r w:rsidR="008D3B3F" w:rsidRPr="009819A0">
        <w:rPr>
          <w:lang w:val="en-US"/>
        </w:rPr>
        <w:t>runtime</w:t>
      </w:r>
      <w:r w:rsidR="008D3B3F" w:rsidRPr="00A70D14">
        <w:t xml:space="preserve"> </w:t>
      </w:r>
      <w:r w:rsidR="008D3B3F" w:rsidRPr="009819A0">
        <w:rPr>
          <w:lang w:val="en-US"/>
        </w:rPr>
        <w:t>API</w:t>
      </w:r>
      <w:r w:rsidR="008D3B3F" w:rsidRPr="008D3B3F">
        <w:t xml:space="preserve"> не вимагає явної ініціалізації </w:t>
      </w:r>
      <w:r>
        <w:t>–</w:t>
      </w:r>
      <w:r w:rsidR="008D3B3F" w:rsidRPr="008D3B3F">
        <w:t xml:space="preserve"> вона відбувається автоматично при першому виклику якої-небудь функції. Даний API підтримує емуляцію. Плюсом є можливість використання додаткових бібліотек (CUFFT, CUBLAS, CUDPP). </w:t>
      </w:r>
    </w:p>
    <w:p w14:paraId="5942480C" w14:textId="67E6205E" w:rsidR="00281FED" w:rsidRDefault="008D3B3F" w:rsidP="008A4521">
      <w:pPr>
        <w:widowControl w:val="0"/>
      </w:pPr>
      <w:r w:rsidRPr="008D3B3F">
        <w:t xml:space="preserve">Слід так само відзначити, що у кожної функції </w:t>
      </w:r>
      <w:r w:rsidR="008A4521" w:rsidRPr="009819A0">
        <w:rPr>
          <w:lang w:val="en-US"/>
        </w:rPr>
        <w:t>Cuda</w:t>
      </w:r>
      <w:r w:rsidR="008A4521" w:rsidRPr="00A70D14">
        <w:t xml:space="preserve"> </w:t>
      </w:r>
      <w:r w:rsidRPr="009819A0">
        <w:rPr>
          <w:lang w:val="en-US"/>
        </w:rPr>
        <w:t>runtime</w:t>
      </w:r>
      <w:r w:rsidRPr="008D3B3F">
        <w:t xml:space="preserve"> API є прямий аналог в </w:t>
      </w:r>
      <w:r w:rsidR="008A4521" w:rsidRPr="009819A0">
        <w:rPr>
          <w:lang w:val="en-US"/>
        </w:rPr>
        <w:t>Cuda</w:t>
      </w:r>
      <w:r w:rsidR="008A4521" w:rsidRPr="00A70D14">
        <w:t xml:space="preserve"> </w:t>
      </w:r>
      <w:r w:rsidRPr="009819A0">
        <w:rPr>
          <w:lang w:val="en-US"/>
        </w:rPr>
        <w:t>driver</w:t>
      </w:r>
      <w:r w:rsidRPr="00A70D14">
        <w:t xml:space="preserve"> </w:t>
      </w:r>
      <w:r w:rsidRPr="009819A0">
        <w:rPr>
          <w:lang w:val="en-US"/>
        </w:rPr>
        <w:t>API</w:t>
      </w:r>
      <w:r w:rsidRPr="008D3B3F">
        <w:t xml:space="preserve">, тобто перехід з </w:t>
      </w:r>
      <w:r w:rsidR="008A4521" w:rsidRPr="009819A0">
        <w:rPr>
          <w:lang w:val="en-US"/>
        </w:rPr>
        <w:t>Cuda</w:t>
      </w:r>
      <w:r w:rsidR="008A4521" w:rsidRPr="00A70D14">
        <w:t xml:space="preserve"> </w:t>
      </w:r>
      <w:r w:rsidRPr="009819A0">
        <w:rPr>
          <w:lang w:val="en-US"/>
        </w:rPr>
        <w:t>runtime</w:t>
      </w:r>
      <w:r w:rsidRPr="008D3B3F">
        <w:t xml:space="preserve"> API на </w:t>
      </w:r>
      <w:r w:rsidR="008A4521" w:rsidRPr="009819A0">
        <w:rPr>
          <w:lang w:val="en-US"/>
        </w:rPr>
        <w:t>Cuda</w:t>
      </w:r>
      <w:r w:rsidR="008A4521" w:rsidRPr="00A70D14">
        <w:t xml:space="preserve"> </w:t>
      </w:r>
      <w:r w:rsidRPr="009819A0">
        <w:rPr>
          <w:lang w:val="en-US"/>
        </w:rPr>
        <w:t>driver</w:t>
      </w:r>
      <w:r w:rsidRPr="008D3B3F">
        <w:t xml:space="preserve"> API не дуже складний, зворотне в загальному випадку не вірно.</w:t>
      </w:r>
    </w:p>
    <w:p w14:paraId="1B887EC8" w14:textId="5E747F65" w:rsidR="00117726" w:rsidRDefault="00117726" w:rsidP="00034A1E">
      <w:pPr>
        <w:widowControl w:val="0"/>
      </w:pPr>
    </w:p>
    <w:p w14:paraId="36481D22" w14:textId="30B88E02" w:rsidR="00117726" w:rsidRDefault="003D1362" w:rsidP="000F3EFF">
      <w:pPr>
        <w:pStyle w:val="Heading3"/>
      </w:pPr>
      <w:bookmarkStart w:id="17" w:name="_Toc500937841"/>
      <w:r>
        <w:t>Приклад практичного використання</w:t>
      </w:r>
      <w:bookmarkEnd w:id="17"/>
      <w:r>
        <w:t xml:space="preserve"> </w:t>
      </w:r>
    </w:p>
    <w:p w14:paraId="47769807" w14:textId="1119552F" w:rsidR="003D1362" w:rsidRDefault="003D1362" w:rsidP="003D1362"/>
    <w:p w14:paraId="13E5B775" w14:textId="26E462C3" w:rsidR="006A2701" w:rsidRPr="006A2701" w:rsidRDefault="006A2701" w:rsidP="006A2701">
      <w:r w:rsidRPr="006A2701">
        <w:t xml:space="preserve">Як було сказано, нитка – безпосередній виконавець обчислень. </w:t>
      </w:r>
      <w:r w:rsidR="002E12DB" w:rsidRPr="006A2701">
        <w:t>Розглянемо роботу окремо взятого блоку</w:t>
      </w:r>
      <w:r w:rsidR="002E12DB">
        <w:t>, щоб на прикладі зрозуміти яким</w:t>
      </w:r>
      <w:r w:rsidRPr="006A2701">
        <w:t xml:space="preserve"> чином відбувається розпаралелювання обчислень.</w:t>
      </w:r>
    </w:p>
    <w:p w14:paraId="7A4AF1F3" w14:textId="07D118FD" w:rsidR="00D42065" w:rsidRPr="00C26FAD" w:rsidRDefault="00D42065" w:rsidP="003D1362">
      <w:pPr>
        <w:rPr>
          <w:lang w:val="ru-RU"/>
        </w:rPr>
      </w:pPr>
      <w:r>
        <w:lastRenderedPageBreak/>
        <w:t>Постановка завдання</w:t>
      </w:r>
      <w:r w:rsidRPr="00D42065">
        <w:rPr>
          <w:lang w:val="ru-RU"/>
        </w:rPr>
        <w:t>:</w:t>
      </w:r>
      <w:r>
        <w:t xml:space="preserve"> О</w:t>
      </w:r>
      <w:r w:rsidRPr="00D42065">
        <w:t>бчислити суму двох векторів розмірністю</w:t>
      </w:r>
      <w:r>
        <w:t xml:space="preserve"> в</w:t>
      </w:r>
      <w:r w:rsidRPr="00D42065">
        <w:t xml:space="preserve"> N елементів.</w:t>
      </w:r>
    </w:p>
    <w:p w14:paraId="7A8A304E" w14:textId="1E23C5BC" w:rsidR="00D42065" w:rsidRPr="00C26FAD" w:rsidRDefault="00D42065" w:rsidP="003D1362"/>
    <w:p w14:paraId="5D657903" w14:textId="17E1E860" w:rsidR="00C26FAD" w:rsidRPr="00C26FAD" w:rsidRDefault="00C26FAD" w:rsidP="003D1362">
      <w:r w:rsidRPr="00C26FAD">
        <w:t xml:space="preserve">Нам відома максимальні розміри нашого блоку: </w:t>
      </w:r>
      <w:r w:rsidR="009147BF" w:rsidRPr="009147BF">
        <w:rPr>
          <w:lang w:val="ru-RU"/>
        </w:rPr>
        <w:t>512</w:t>
      </w:r>
      <w:r w:rsidRPr="00C26FAD">
        <w:t xml:space="preserve"> * </w:t>
      </w:r>
      <w:r w:rsidR="009147BF" w:rsidRPr="009147BF">
        <w:rPr>
          <w:lang w:val="ru-RU"/>
        </w:rPr>
        <w:t>51</w:t>
      </w:r>
      <w:r w:rsidR="009147BF" w:rsidRPr="00384A59">
        <w:rPr>
          <w:lang w:val="ru-RU"/>
        </w:rPr>
        <w:t>2</w:t>
      </w:r>
      <w:r w:rsidRPr="00C26FAD">
        <w:t xml:space="preserve"> * 64 ниток. Так як вектор у нас одновимірний, то поки обмежимося використанням x-</w:t>
      </w:r>
      <w:r w:rsidR="009147BF">
        <w:t>виміру</w:t>
      </w:r>
      <w:r w:rsidRPr="00C26FAD">
        <w:t xml:space="preserve"> нашого блоку, тобто задіємо тільки одну смугу ниток з блоку. Зауважимо, що x-розмірність блоку </w:t>
      </w:r>
      <w:r w:rsidR="009147BF" w:rsidRPr="009147BF">
        <w:rPr>
          <w:lang w:val="ru-RU"/>
        </w:rPr>
        <w:t>512</w:t>
      </w:r>
      <w:r w:rsidRPr="00C26FAD">
        <w:t xml:space="preserve">, тобто, ми можемо скласти за один раз вектори, довжина яких </w:t>
      </w:r>
      <w:r w:rsidR="009147BF">
        <w:t xml:space="preserve">не перевищує </w:t>
      </w:r>
      <w:r w:rsidR="009147BF" w:rsidRPr="009147BF">
        <w:rPr>
          <w:lang w:val="ru-RU"/>
        </w:rPr>
        <w:t>512</w:t>
      </w:r>
      <w:r w:rsidR="009147BF">
        <w:t xml:space="preserve"> </w:t>
      </w:r>
      <w:r w:rsidRPr="00C26FAD">
        <w:t>елемент</w:t>
      </w:r>
      <w:r w:rsidR="009147BF">
        <w:t>и (</w:t>
      </w:r>
      <m:oMath>
        <m:r>
          <w:rPr>
            <w:rFonts w:ascii="Cambria Math" w:hAnsi="Cambria Math"/>
          </w:rPr>
          <m:t>N≤512</m:t>
        </m:r>
      </m:oMath>
      <w:r w:rsidR="009147BF">
        <w:t>)</w:t>
      </w:r>
      <w:r w:rsidRPr="00C26FAD">
        <w:t>.</w:t>
      </w:r>
    </w:p>
    <w:p w14:paraId="72B7C64E" w14:textId="4FE4CA85" w:rsidR="00C26FAD" w:rsidRDefault="00C26FAD" w:rsidP="003D1362">
      <w:pPr>
        <w:rPr>
          <w:lang w:val="ru-RU"/>
        </w:rPr>
      </w:pPr>
    </w:p>
    <w:p w14:paraId="173A2656" w14:textId="48148901" w:rsidR="009147BF" w:rsidRDefault="009147BF" w:rsidP="00384A59">
      <w:pPr>
        <w:ind w:firstLine="0"/>
        <w:jc w:val="center"/>
        <w:rPr>
          <w:lang w:val="ru-RU"/>
        </w:rPr>
      </w:pPr>
      <w:r w:rsidRPr="009147BF">
        <w:rPr>
          <w:noProof/>
        </w:rPr>
        <w:drawing>
          <wp:inline distT="0" distB="0" distL="0" distR="0" wp14:anchorId="1C0AA19E" wp14:editId="5EE6DC39">
            <wp:extent cx="3638550" cy="742950"/>
            <wp:effectExtent l="0" t="0" r="0" b="0"/>
            <wp:docPr id="690180" name="Picture 4" descr="2857373_382x78">
              <a:extLst xmlns:a="http://schemas.openxmlformats.org/drawingml/2006/main">
                <a:ext uri="{FF2B5EF4-FFF2-40B4-BE49-F238E27FC236}">
                  <a16:creationId xmlns:a16="http://schemas.microsoft.com/office/drawing/2014/main" id="{891FD5E2-EE1E-4098-93BD-6BF7427227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180" name="Picture 4" descr="2857373_382x78">
                      <a:extLst>
                        <a:ext uri="{FF2B5EF4-FFF2-40B4-BE49-F238E27FC236}">
                          <a16:creationId xmlns:a16="http://schemas.microsoft.com/office/drawing/2014/main" id="{891FD5E2-EE1E-4098-93BD-6BF7427227C5}"/>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8550" cy="74295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FA36BCA" w14:textId="6741D44C" w:rsidR="00C71D03" w:rsidRPr="00C71D03" w:rsidRDefault="00C71D03" w:rsidP="00C71D03">
      <w:pPr>
        <w:ind w:firstLine="0"/>
        <w:jc w:val="center"/>
      </w:pPr>
      <w:r>
        <w:t>Рисунок 4.1 – С</w:t>
      </w:r>
      <w:r w:rsidRPr="00C71D03">
        <w:t>муга ниток з використовуваного блоку.</w:t>
      </w:r>
    </w:p>
    <w:p w14:paraId="477015DB" w14:textId="063A5AA3" w:rsidR="009147BF" w:rsidRDefault="009147BF" w:rsidP="003D1362">
      <w:pPr>
        <w:rPr>
          <w:lang w:val="ru-RU"/>
        </w:rPr>
      </w:pPr>
    </w:p>
    <w:p w14:paraId="4A5D4CF9" w14:textId="6FD28463" w:rsidR="00384A59" w:rsidRDefault="00384A59" w:rsidP="003D1362">
      <w:r w:rsidRPr="00384A59">
        <w:t>У самій програмі необхідно виконати наступні етапи:</w:t>
      </w:r>
    </w:p>
    <w:p w14:paraId="3942F3DA" w14:textId="622BE1C2" w:rsidR="00384A59" w:rsidRPr="00C71D03" w:rsidRDefault="00384A59" w:rsidP="00C71D03">
      <w:pPr>
        <w:pStyle w:val="ListParagraph"/>
        <w:widowControl w:val="0"/>
        <w:numPr>
          <w:ilvl w:val="0"/>
          <w:numId w:val="18"/>
        </w:numPr>
      </w:pPr>
      <w:r w:rsidRPr="00384A59">
        <w:t>Отримати дані для розрахунків.</w:t>
      </w:r>
    </w:p>
    <w:p w14:paraId="6AEBB6D9" w14:textId="77777777" w:rsidR="00384A59" w:rsidRPr="00C71D03" w:rsidRDefault="00384A59" w:rsidP="00C71D03">
      <w:pPr>
        <w:pStyle w:val="ListParagraph"/>
        <w:widowControl w:val="0"/>
        <w:numPr>
          <w:ilvl w:val="0"/>
          <w:numId w:val="18"/>
        </w:numPr>
      </w:pPr>
      <w:r w:rsidRPr="00384A59">
        <w:t xml:space="preserve">Скопіювати ці дані в GPU пам'ять. </w:t>
      </w:r>
    </w:p>
    <w:p w14:paraId="7F89BD30" w14:textId="77777777" w:rsidR="00C71D03" w:rsidRPr="00C71D03" w:rsidRDefault="00384A59" w:rsidP="00C71D03">
      <w:pPr>
        <w:pStyle w:val="ListParagraph"/>
        <w:widowControl w:val="0"/>
        <w:numPr>
          <w:ilvl w:val="0"/>
          <w:numId w:val="18"/>
        </w:numPr>
        <w:rPr>
          <w:lang w:val="ru-RU"/>
        </w:rPr>
      </w:pPr>
      <w:r w:rsidRPr="00384A59">
        <w:t xml:space="preserve">Провести обчислення в GPU через функцію ядра. </w:t>
      </w:r>
    </w:p>
    <w:p w14:paraId="0CE64357" w14:textId="77777777" w:rsidR="00C71D03" w:rsidRPr="00C71D03" w:rsidRDefault="00384A59" w:rsidP="00C71D03">
      <w:pPr>
        <w:pStyle w:val="ListParagraph"/>
        <w:widowControl w:val="0"/>
        <w:numPr>
          <w:ilvl w:val="0"/>
          <w:numId w:val="18"/>
        </w:numPr>
        <w:rPr>
          <w:lang w:val="ru-RU"/>
        </w:rPr>
      </w:pPr>
      <w:r w:rsidRPr="00384A59">
        <w:t xml:space="preserve">Скопіювати обчислені дані з GPU пам'яті в ОЗУ. </w:t>
      </w:r>
    </w:p>
    <w:p w14:paraId="1286FF49" w14:textId="78B2173A" w:rsidR="00384A59" w:rsidRPr="00C71D03" w:rsidRDefault="00384A59" w:rsidP="00C71D03">
      <w:pPr>
        <w:pStyle w:val="ListParagraph"/>
        <w:widowControl w:val="0"/>
        <w:numPr>
          <w:ilvl w:val="0"/>
          <w:numId w:val="18"/>
        </w:numPr>
        <w:rPr>
          <w:lang w:val="ru-RU"/>
        </w:rPr>
      </w:pPr>
      <w:r w:rsidRPr="00384A59">
        <w:t>Подивитися результати. Вивільнити використовувані ресурси.</w:t>
      </w:r>
    </w:p>
    <w:p w14:paraId="6331F5DE" w14:textId="1C85D125" w:rsidR="00C71D03" w:rsidRDefault="00C71D03" w:rsidP="00C71D03">
      <w:pPr>
        <w:widowControl w:val="0"/>
        <w:rPr>
          <w:lang w:val="ru-RU"/>
        </w:rPr>
      </w:pPr>
    </w:p>
    <w:p w14:paraId="54B53DE6" w14:textId="55942777" w:rsidR="00C71D03" w:rsidRPr="00322DF0" w:rsidRDefault="00322DF0" w:rsidP="00C71D03">
      <w:pPr>
        <w:widowControl w:val="0"/>
      </w:pPr>
      <w:r w:rsidRPr="00322DF0">
        <w:t>Переходимо безпосередньо до написання коду. Насамперед напишемо функцію ядра, яка і буде здійснювати складання векторів</w:t>
      </w:r>
      <w:r>
        <w:t xml:space="preserve"> (рис 4.2).</w:t>
      </w:r>
    </w:p>
    <w:p w14:paraId="6EB77B5C" w14:textId="2FBADD38" w:rsidR="00FA1EDE" w:rsidRDefault="00FA1EDE" w:rsidP="00034A1E">
      <w:pPr>
        <w:widowControl w:val="0"/>
      </w:pPr>
    </w:p>
    <w:p w14:paraId="64A82BF2" w14:textId="77777777"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складання двох векторів</w:t>
      </w:r>
    </w:p>
    <w:p w14:paraId="0C1509DF" w14:textId="1A9B81F8"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Vector(</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result</w:t>
      </w:r>
      <w:r>
        <w:rPr>
          <w:rFonts w:ascii="Consolas" w:hAnsi="Consolas" w:cs="Consolas"/>
          <w:color w:val="000000"/>
          <w:sz w:val="19"/>
          <w:szCs w:val="19"/>
        </w:rPr>
        <w:t>)</w:t>
      </w:r>
      <w:r>
        <w:rPr>
          <w:rFonts w:ascii="Consolas" w:hAnsi="Consolas" w:cs="Consolas"/>
          <w:color w:val="000000"/>
          <w:sz w:val="19"/>
          <w:szCs w:val="19"/>
          <w:lang w:val="en-US"/>
        </w:rPr>
        <w:t xml:space="preserve"> </w:t>
      </w:r>
      <w:r>
        <w:rPr>
          <w:rFonts w:ascii="Consolas" w:hAnsi="Consolas" w:cs="Consolas"/>
          <w:color w:val="000000"/>
          <w:sz w:val="19"/>
          <w:szCs w:val="19"/>
        </w:rPr>
        <w:t>{</w:t>
      </w:r>
    </w:p>
    <w:p w14:paraId="1E287001" w14:textId="3B332EA4"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Отримати id поточної нитки.</w:t>
      </w:r>
    </w:p>
    <w:p w14:paraId="703006C2" w14:textId="5AD5D2C5"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p>
    <w:p w14:paraId="7D8026E6" w14:textId="4F747E53"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Розраховуємо результат.</w:t>
      </w:r>
    </w:p>
    <w:p w14:paraId="38615172" w14:textId="764071E9"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808080"/>
          <w:sz w:val="19"/>
          <w:szCs w:val="19"/>
        </w:rPr>
        <w:t>result</w:t>
      </w:r>
      <w:r>
        <w:rPr>
          <w:rFonts w:ascii="Consolas" w:hAnsi="Consolas" w:cs="Consolas"/>
          <w:color w:val="000000"/>
          <w:sz w:val="19"/>
          <w:szCs w:val="19"/>
        </w:rPr>
        <w:t xml:space="preserve">[idx] = </w:t>
      </w:r>
      <w:r>
        <w:rPr>
          <w:rFonts w:ascii="Consolas" w:hAnsi="Consolas" w:cs="Consolas"/>
          <w:color w:val="808080"/>
          <w:sz w:val="19"/>
          <w:szCs w:val="19"/>
        </w:rPr>
        <w:t>left</w:t>
      </w:r>
      <w:r>
        <w:rPr>
          <w:rFonts w:ascii="Consolas" w:hAnsi="Consolas" w:cs="Consolas"/>
          <w:color w:val="000000"/>
          <w:sz w:val="19"/>
          <w:szCs w:val="19"/>
        </w:rPr>
        <w:t xml:space="preserve">[idx] + </w:t>
      </w:r>
      <w:r>
        <w:rPr>
          <w:rFonts w:ascii="Consolas" w:hAnsi="Consolas" w:cs="Consolas"/>
          <w:color w:val="808080"/>
          <w:sz w:val="19"/>
          <w:szCs w:val="19"/>
        </w:rPr>
        <w:t>right</w:t>
      </w:r>
      <w:r>
        <w:rPr>
          <w:rFonts w:ascii="Consolas" w:hAnsi="Consolas" w:cs="Consolas"/>
          <w:color w:val="000000"/>
          <w:sz w:val="19"/>
          <w:szCs w:val="19"/>
        </w:rPr>
        <w:t>[idx];</w:t>
      </w:r>
    </w:p>
    <w:p w14:paraId="2EC570C8" w14:textId="087E610D" w:rsidR="00322DF0" w:rsidRDefault="00322DF0" w:rsidP="00322DF0">
      <w:pPr>
        <w:widowControl w:val="0"/>
        <w:shd w:val="clear" w:color="auto" w:fill="D9D9D9" w:themeFill="background1" w:themeFillShade="D9"/>
        <w:ind w:firstLine="0"/>
      </w:pPr>
      <w:r>
        <w:rPr>
          <w:rFonts w:ascii="Consolas" w:hAnsi="Consolas" w:cs="Consolas"/>
          <w:color w:val="000000"/>
          <w:sz w:val="19"/>
          <w:szCs w:val="19"/>
        </w:rPr>
        <w:t>}</w:t>
      </w:r>
    </w:p>
    <w:p w14:paraId="5F5CC00E" w14:textId="3E2A9AC7" w:rsidR="00322DF0" w:rsidRPr="00322DF0" w:rsidRDefault="00322DF0" w:rsidP="00322DF0">
      <w:pPr>
        <w:widowControl w:val="0"/>
        <w:ind w:firstLine="0"/>
        <w:jc w:val="center"/>
      </w:pPr>
      <w:r>
        <w:t xml:space="preserve">Рисунок 4.2 – </w:t>
      </w:r>
      <w:r w:rsidRPr="00322DF0">
        <w:t>Функція складання двох векторів</w:t>
      </w:r>
    </w:p>
    <w:p w14:paraId="2B9F1B9D" w14:textId="4F7C3D49" w:rsidR="00322DF0" w:rsidRDefault="00322DF0" w:rsidP="00034A1E">
      <w:pPr>
        <w:widowControl w:val="0"/>
        <w:rPr>
          <w:lang w:val="ru-RU"/>
        </w:rPr>
      </w:pPr>
    </w:p>
    <w:p w14:paraId="6C47F1B5" w14:textId="67792DDA" w:rsidR="004527E6" w:rsidRPr="004527E6" w:rsidRDefault="004527E6" w:rsidP="00034A1E">
      <w:pPr>
        <w:widowControl w:val="0"/>
      </w:pPr>
      <w:r w:rsidRPr="004527E6">
        <w:t xml:space="preserve">Таким чином, розпаралелювання буде виконано автоматично при запуску ядра. У цій функції так само використовується вбудована змінна threadIdx і її </w:t>
      </w:r>
      <w:r w:rsidRPr="004527E6">
        <w:lastRenderedPageBreak/>
        <w:t>поле x, яка дозволяє задати відповідність між розрахунком елемента вектора і ниткою в блоці. Робимо розрахунок кожного елемента вектора в окремій нитки.</w:t>
      </w:r>
    </w:p>
    <w:p w14:paraId="3489EF36" w14:textId="0E98C368" w:rsidR="00322DF0" w:rsidRDefault="00E16FEE" w:rsidP="00034A1E">
      <w:pPr>
        <w:widowControl w:val="0"/>
        <w:rPr>
          <w:lang w:val="ru-RU"/>
        </w:rPr>
      </w:pPr>
      <w:r>
        <w:t>К</w:t>
      </w:r>
      <w:r w:rsidR="004527E6" w:rsidRPr="004527E6">
        <w:t xml:space="preserve">од, </w:t>
      </w:r>
      <w:r>
        <w:t>що</w:t>
      </w:r>
      <w:r w:rsidR="004527E6" w:rsidRPr="004527E6">
        <w:t xml:space="preserve"> відповідає за </w:t>
      </w:r>
      <w:r>
        <w:t xml:space="preserve">отримання даних для розрахунків і копіювання даних до </w:t>
      </w:r>
      <w:r>
        <w:rPr>
          <w:lang w:val="en-US"/>
        </w:rPr>
        <w:t>GPU</w:t>
      </w:r>
      <w:r w:rsidRPr="00E16FEE">
        <w:rPr>
          <w:lang w:val="ru-RU"/>
        </w:rPr>
        <w:t xml:space="preserve"> </w:t>
      </w:r>
      <w:r>
        <w:t>наведено на рис 4.3.</w:t>
      </w:r>
    </w:p>
    <w:p w14:paraId="14C9B602" w14:textId="40E4866A" w:rsidR="004527E6" w:rsidRDefault="004527E6" w:rsidP="00034A1E">
      <w:pPr>
        <w:widowControl w:val="0"/>
        <w:rPr>
          <w:lang w:val="ru-RU"/>
        </w:rPr>
      </w:pPr>
    </w:p>
    <w:p w14:paraId="0681D3B6" w14:textId="4322A230" w:rsidR="00C627DA" w:rsidRPr="00C627DA"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IZE</w:t>
      </w:r>
      <w:r>
        <w:rPr>
          <w:rFonts w:ascii="Consolas" w:hAnsi="Consolas" w:cs="Consolas"/>
          <w:color w:val="000000"/>
          <w:sz w:val="19"/>
          <w:szCs w:val="19"/>
        </w:rPr>
        <w:t xml:space="preserve"> 512</w:t>
      </w:r>
    </w:p>
    <w:p w14:paraId="745F9441" w14:textId="71453151" w:rsidR="00E16FEE"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in()</w:t>
      </w:r>
      <w:r w:rsidR="00C627DA">
        <w:rPr>
          <w:rFonts w:ascii="Consolas" w:hAnsi="Consolas" w:cs="Consolas"/>
          <w:color w:val="000000"/>
          <w:sz w:val="19"/>
          <w:szCs w:val="19"/>
        </w:rPr>
        <w:t xml:space="preserve"> </w:t>
      </w:r>
      <w:r>
        <w:rPr>
          <w:rFonts w:ascii="Consolas" w:hAnsi="Consolas" w:cs="Consolas"/>
          <w:color w:val="000000"/>
          <w:sz w:val="19"/>
          <w:szCs w:val="19"/>
        </w:rPr>
        <w:t>{</w:t>
      </w:r>
    </w:p>
    <w:p w14:paraId="11C78005" w14:textId="47778E5C"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Виділяємо пам'ять під вектора</w:t>
      </w:r>
    </w:p>
    <w:p w14:paraId="2FA8B978" w14:textId="32716453"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 xml:space="preserve"> *vec1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 xml:space="preserve">], *vec2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 xml:space="preserve">], *vec3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76DFF1B4" w14:textId="64C7DF41"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Ініціалізіруем значення векторів</w:t>
      </w:r>
    </w:p>
    <w:p w14:paraId="607D311B" w14:textId="7D75FCD5"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or</w:t>
      </w:r>
      <w:r w:rsidR="00E16FEE">
        <w:rPr>
          <w:rFonts w:ascii="Consolas" w:hAnsi="Consolas" w:cs="Consolas"/>
          <w:color w:val="000000"/>
          <w:sz w:val="19"/>
          <w:szCs w:val="19"/>
        </w:rPr>
        <w:t xml:space="preserve"> (</w:t>
      </w:r>
      <w:r w:rsidR="00E16FEE">
        <w:rPr>
          <w:rFonts w:ascii="Consolas" w:hAnsi="Consolas" w:cs="Consolas"/>
          <w:color w:val="0000FF"/>
          <w:sz w:val="19"/>
          <w:szCs w:val="19"/>
        </w:rPr>
        <w:t>int</w:t>
      </w:r>
      <w:r w:rsidR="00E16FEE">
        <w:rPr>
          <w:rFonts w:ascii="Consolas" w:hAnsi="Consolas" w:cs="Consolas"/>
          <w:color w:val="000000"/>
          <w:sz w:val="19"/>
          <w:szCs w:val="19"/>
        </w:rPr>
        <w:t xml:space="preserve"> i = 0; i &lt; </w:t>
      </w:r>
      <w:r w:rsidR="00E16FEE">
        <w:rPr>
          <w:rFonts w:ascii="Consolas" w:hAnsi="Consolas" w:cs="Consolas"/>
          <w:color w:val="6F008A"/>
          <w:sz w:val="19"/>
          <w:szCs w:val="19"/>
        </w:rPr>
        <w:t>SIZE</w:t>
      </w:r>
      <w:r w:rsidR="00E16FEE">
        <w:rPr>
          <w:rFonts w:ascii="Consolas" w:hAnsi="Consolas" w:cs="Consolas"/>
          <w:color w:val="000000"/>
          <w:sz w:val="19"/>
          <w:szCs w:val="19"/>
        </w:rPr>
        <w:t>; i++) vec1[i] = vec2[i] = i;</w:t>
      </w:r>
    </w:p>
    <w:p w14:paraId="3DD1C4DB" w14:textId="5E5F67FA"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Покажчики на пам'ять відеокарти</w:t>
      </w:r>
    </w:p>
    <w:p w14:paraId="650EE2A4" w14:textId="0CB456E3"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 xml:space="preserve"> *devVec1, *devVec2, *devVec3;</w:t>
      </w:r>
    </w:p>
    <w:p w14:paraId="07198A1E" w14:textId="20D5A9D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Виділяємо пам'ять для векторів на відеокарті</w:t>
      </w:r>
    </w:p>
    <w:p w14:paraId="79D460E2" w14:textId="500E9255"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1,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6395C2F3" w14:textId="4C2336CE"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2,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4B291335" w14:textId="6FD6562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3,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01D2B997" w14:textId="4DFC5EC1"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Копіюємо дані в пам'ять відеокарти</w:t>
      </w:r>
    </w:p>
    <w:p w14:paraId="0C268776" w14:textId="5B613EB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 xml:space="preserve">cudaMemcpy(devVec1, vec1,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 xml:space="preserve">, </w:t>
      </w:r>
      <w:r w:rsidR="00E16FEE">
        <w:rPr>
          <w:rFonts w:ascii="Consolas" w:hAnsi="Consolas" w:cs="Consolas"/>
          <w:color w:val="2F4F4F"/>
          <w:sz w:val="19"/>
          <w:szCs w:val="19"/>
        </w:rPr>
        <w:t>cudaMemcpyHostToDevice</w:t>
      </w:r>
      <w:r w:rsidR="00E16FEE">
        <w:rPr>
          <w:rFonts w:ascii="Consolas" w:hAnsi="Consolas" w:cs="Consolas"/>
          <w:color w:val="000000"/>
          <w:sz w:val="19"/>
          <w:szCs w:val="19"/>
        </w:rPr>
        <w:t>);</w:t>
      </w:r>
    </w:p>
    <w:p w14:paraId="3D2776C9" w14:textId="4F91BB6C"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 xml:space="preserve">cudaMemcpy(devVec2, vec2,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 xml:space="preserve">, </w:t>
      </w:r>
      <w:r w:rsidR="00E16FEE">
        <w:rPr>
          <w:rFonts w:ascii="Consolas" w:hAnsi="Consolas" w:cs="Consolas"/>
          <w:color w:val="2F4F4F"/>
          <w:sz w:val="19"/>
          <w:szCs w:val="19"/>
        </w:rPr>
        <w:t>cudaMemcpyHostToDevice</w:t>
      </w:r>
      <w:r w:rsidR="00E16FEE">
        <w:rPr>
          <w:rFonts w:ascii="Consolas" w:hAnsi="Consolas" w:cs="Consolas"/>
          <w:color w:val="000000"/>
          <w:sz w:val="19"/>
          <w:szCs w:val="19"/>
        </w:rPr>
        <w:t>);</w:t>
      </w:r>
    </w:p>
    <w:p w14:paraId="2E04E157" w14:textId="5841D006"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w:t>
      </w:r>
    </w:p>
    <w:p w14:paraId="1A0577D6" w14:textId="0C45997B" w:rsidR="00E16FEE" w:rsidRPr="00C627DA"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A544CEB" w14:textId="230713A8" w:rsidR="00C627DA" w:rsidRPr="00A70D14" w:rsidRDefault="00C627DA" w:rsidP="00C627DA">
      <w:pPr>
        <w:widowControl w:val="0"/>
        <w:ind w:firstLine="0"/>
        <w:jc w:val="center"/>
      </w:pPr>
      <w:r>
        <w:t>Рисунок 4.</w:t>
      </w:r>
      <w:r w:rsidR="00450F8E" w:rsidRPr="00A70D14">
        <w:t>3</w:t>
      </w:r>
      <w:r>
        <w:t xml:space="preserve"> – Отримання даних розрахунків і копіювання їх до </w:t>
      </w:r>
      <w:r>
        <w:rPr>
          <w:lang w:val="en-US"/>
        </w:rPr>
        <w:t>GPU</w:t>
      </w:r>
    </w:p>
    <w:p w14:paraId="665D2D9C" w14:textId="6189E999" w:rsidR="004527E6" w:rsidRPr="00A70D14" w:rsidRDefault="004527E6" w:rsidP="00034A1E">
      <w:pPr>
        <w:widowControl w:val="0"/>
      </w:pPr>
    </w:p>
    <w:p w14:paraId="0E27CBD1" w14:textId="77777777" w:rsidR="00DA4CD9" w:rsidRDefault="00D4427A" w:rsidP="00C9547B">
      <w:pPr>
        <w:widowControl w:val="0"/>
      </w:pPr>
      <w:r>
        <w:t>В</w:t>
      </w:r>
      <w:r w:rsidRPr="00D4427A">
        <w:t xml:space="preserve">иділення пам'яті на відеокарті використовується </w:t>
      </w:r>
      <w:r w:rsidR="00C60400">
        <w:t xml:space="preserve">за допомогою </w:t>
      </w:r>
      <w:r w:rsidRPr="00D4427A">
        <w:t>функці</w:t>
      </w:r>
      <w:r w:rsidR="00C60400">
        <w:t>ї</w:t>
      </w:r>
      <w:r w:rsidRPr="00D4427A">
        <w:t xml:space="preserve">, яка має наступний прототип: </w:t>
      </w:r>
    </w:p>
    <w:p w14:paraId="75ECD57A" w14:textId="77777777" w:rsidR="00DA4CD9" w:rsidRDefault="00D4427A" w:rsidP="00C9547B">
      <w:pPr>
        <w:widowControl w:val="0"/>
      </w:pPr>
      <w:r>
        <w:rPr>
          <w:bdr w:val="single" w:sz="4" w:space="0" w:color="auto"/>
        </w:rPr>
        <w:t xml:space="preserve"> </w:t>
      </w:r>
      <w:r w:rsidRPr="00D4427A">
        <w:rPr>
          <w:bdr w:val="single" w:sz="4" w:space="0" w:color="auto"/>
        </w:rPr>
        <w:t>cudaError_t cudaMalloc (void ** devPtr, size_t count)</w:t>
      </w:r>
      <w:r>
        <w:rPr>
          <w:bdr w:val="single" w:sz="4" w:space="0" w:color="auto"/>
        </w:rPr>
        <w:t xml:space="preserve"> </w:t>
      </w:r>
      <w:r w:rsidRPr="00D4427A">
        <w:t>, де</w:t>
      </w:r>
      <w:r>
        <w:t xml:space="preserve"> </w:t>
      </w:r>
    </w:p>
    <w:p w14:paraId="5D437792" w14:textId="77777777" w:rsidR="00DA4CD9" w:rsidRPr="00A70D14" w:rsidRDefault="00D4427A" w:rsidP="00DA4CD9">
      <w:pPr>
        <w:pStyle w:val="ListParagraph"/>
        <w:numPr>
          <w:ilvl w:val="0"/>
          <w:numId w:val="19"/>
        </w:numPr>
        <w:rPr>
          <w:lang w:val="ru-RU"/>
        </w:rPr>
      </w:pPr>
      <w:r w:rsidRPr="00DA4CD9">
        <w:rPr>
          <w:lang w:val="en-US"/>
        </w:rPr>
        <w:t>devPtr</w:t>
      </w:r>
      <w:r w:rsidRPr="00A70D14">
        <w:rPr>
          <w:lang w:val="ru-RU"/>
        </w:rPr>
        <w:t xml:space="preserve"> </w:t>
      </w:r>
      <w:r w:rsidR="00C9547B" w:rsidRPr="00A70D14">
        <w:rPr>
          <w:lang w:val="ru-RU"/>
        </w:rPr>
        <w:t>–</w:t>
      </w:r>
      <w:r w:rsidRPr="00A70D14">
        <w:rPr>
          <w:lang w:val="ru-RU"/>
        </w:rPr>
        <w:t xml:space="preserve"> покажчик, в який записується адреса виділеної пам'яті, </w:t>
      </w:r>
    </w:p>
    <w:p w14:paraId="716B9927" w14:textId="47DF516C" w:rsidR="00DA4CD9" w:rsidRDefault="00D4427A" w:rsidP="00DA4CD9">
      <w:pPr>
        <w:pStyle w:val="ListParagraph"/>
        <w:numPr>
          <w:ilvl w:val="0"/>
          <w:numId w:val="19"/>
        </w:numPr>
      </w:pPr>
      <w:r w:rsidRPr="00DA4CD9">
        <w:rPr>
          <w:lang w:val="en-US"/>
        </w:rPr>
        <w:t>count</w:t>
      </w:r>
      <w:r w:rsidRPr="00D4427A">
        <w:t xml:space="preserve"> </w:t>
      </w:r>
      <w:r w:rsidR="00C9547B">
        <w:t>–</w:t>
      </w:r>
      <w:r w:rsidRPr="00D4427A">
        <w:t xml:space="preserve"> розмір виділеної пам'яті в байтах</w:t>
      </w:r>
      <w:r>
        <w:t xml:space="preserve">. </w:t>
      </w:r>
    </w:p>
    <w:p w14:paraId="2A976323" w14:textId="77777777" w:rsidR="00DA4CD9" w:rsidRDefault="00D4427A" w:rsidP="00C9547B">
      <w:pPr>
        <w:widowControl w:val="0"/>
      </w:pPr>
      <w:r>
        <w:t xml:space="preserve">Функція </w:t>
      </w:r>
      <w:r w:rsidR="00DA4CD9">
        <w:t xml:space="preserve">може </w:t>
      </w:r>
      <w:r>
        <w:t>поверта</w:t>
      </w:r>
      <w:r w:rsidR="00DA4CD9">
        <w:t>ти наступні значення</w:t>
      </w:r>
      <w:r w:rsidR="00DA4CD9" w:rsidRPr="00DA4CD9">
        <w:t>:</w:t>
      </w:r>
    </w:p>
    <w:p w14:paraId="072B1671" w14:textId="77777777" w:rsidR="00DA4CD9" w:rsidRPr="00A70D14" w:rsidRDefault="00D4427A" w:rsidP="00DA4CD9">
      <w:pPr>
        <w:pStyle w:val="ListParagraph"/>
        <w:numPr>
          <w:ilvl w:val="0"/>
          <w:numId w:val="19"/>
        </w:numPr>
      </w:pPr>
      <w:r w:rsidRPr="0011009D">
        <w:rPr>
          <w:lang w:val="en-US"/>
        </w:rPr>
        <w:t>cudaSuccess</w:t>
      </w:r>
      <w:r w:rsidRPr="00D4427A">
        <w:t xml:space="preserve"> </w:t>
      </w:r>
      <w:r w:rsidR="00C9547B" w:rsidRPr="00A70D14">
        <w:t>–</w:t>
      </w:r>
      <w:r w:rsidRPr="00A70D14">
        <w:t xml:space="preserve"> при вдалому виділення пам'яті</w:t>
      </w:r>
      <w:r w:rsidR="00DA4CD9" w:rsidRPr="00A70D14">
        <w:t>,</w:t>
      </w:r>
    </w:p>
    <w:p w14:paraId="02D37D0F" w14:textId="043F3042" w:rsidR="00450F8E" w:rsidRPr="00D4427A" w:rsidRDefault="00D4427A" w:rsidP="00DA4CD9">
      <w:pPr>
        <w:pStyle w:val="ListParagraph"/>
        <w:numPr>
          <w:ilvl w:val="0"/>
          <w:numId w:val="19"/>
        </w:numPr>
      </w:pPr>
      <w:r w:rsidRPr="00DA4CD9">
        <w:rPr>
          <w:lang w:val="en-US"/>
        </w:rPr>
        <w:t>cudaErrorMemoryAllocation</w:t>
      </w:r>
      <w:r w:rsidRPr="00D4427A">
        <w:t xml:space="preserve"> </w:t>
      </w:r>
      <w:r w:rsidR="00C9547B">
        <w:t>–</w:t>
      </w:r>
      <w:r w:rsidRPr="00D4427A">
        <w:t xml:space="preserve"> при помилці виділення пам'яті</w:t>
      </w:r>
      <w:r>
        <w:t>.</w:t>
      </w:r>
    </w:p>
    <w:p w14:paraId="4C8F2177" w14:textId="77777777" w:rsidR="0011009D" w:rsidRDefault="001E243D" w:rsidP="001E243D">
      <w:pPr>
        <w:widowControl w:val="0"/>
      </w:pPr>
      <w:r>
        <w:t>К</w:t>
      </w:r>
      <w:r w:rsidR="00D4427A" w:rsidRPr="00D4427A">
        <w:t>опіювання даних в пам'ять відеокарти</w:t>
      </w:r>
      <w:r w:rsidR="00C60400" w:rsidRPr="00C60400">
        <w:t xml:space="preserve"> </w:t>
      </w:r>
      <w:r w:rsidR="00C60400">
        <w:t xml:space="preserve">за допомогою </w:t>
      </w:r>
      <w:r w:rsidR="00C60400" w:rsidRPr="00D4427A">
        <w:t>функці</w:t>
      </w:r>
      <w:r w:rsidR="00C60400">
        <w:t>ї</w:t>
      </w:r>
      <w:r w:rsidR="00C60400" w:rsidRPr="00D4427A">
        <w:t>, яка має наступний прототип</w:t>
      </w:r>
      <w:r w:rsidR="00D4427A" w:rsidRPr="00D4427A">
        <w:t>:</w:t>
      </w:r>
      <w:r w:rsidR="00D4427A">
        <w:t xml:space="preserve"> </w:t>
      </w:r>
    </w:p>
    <w:p w14:paraId="6C05180D" w14:textId="77777777" w:rsidR="0011009D" w:rsidRDefault="00C9547B" w:rsidP="001E243D">
      <w:pPr>
        <w:widowControl w:val="0"/>
      </w:pPr>
      <w:r>
        <w:rPr>
          <w:bdr w:val="single" w:sz="4" w:space="0" w:color="auto"/>
        </w:rPr>
        <w:t xml:space="preserve"> </w:t>
      </w:r>
      <w:r w:rsidR="00D4427A" w:rsidRPr="00D4427A">
        <w:rPr>
          <w:bdr w:val="single" w:sz="4" w:space="0" w:color="auto"/>
        </w:rPr>
        <w:t>cudaError_t cudaMemcpy(void* dst, const void* src ,size_t count, enum cudaMemcpyKind kind)</w:t>
      </w:r>
      <w:r>
        <w:rPr>
          <w:bdr w:val="single" w:sz="4" w:space="0" w:color="auto"/>
        </w:rPr>
        <w:t xml:space="preserve"> </w:t>
      </w:r>
      <w:r w:rsidR="00D4427A" w:rsidRPr="00D4427A">
        <w:t>,</w:t>
      </w:r>
      <w:r>
        <w:t xml:space="preserve"> де </w:t>
      </w:r>
    </w:p>
    <w:p w14:paraId="2178E0E6" w14:textId="77777777" w:rsidR="0011009D" w:rsidRPr="00A70D14" w:rsidRDefault="00C9547B" w:rsidP="0011009D">
      <w:pPr>
        <w:pStyle w:val="ListParagraph"/>
        <w:numPr>
          <w:ilvl w:val="0"/>
          <w:numId w:val="19"/>
        </w:numPr>
        <w:rPr>
          <w:lang w:val="ru-RU"/>
        </w:rPr>
      </w:pPr>
      <w:r w:rsidRPr="00C9547B">
        <w:t xml:space="preserve">dst </w:t>
      </w:r>
      <w:r>
        <w:t>–</w:t>
      </w:r>
      <w:r w:rsidRPr="00C9547B">
        <w:t xml:space="preserve"> </w:t>
      </w:r>
      <w:r w:rsidRPr="00A70D14">
        <w:rPr>
          <w:lang w:val="ru-RU"/>
        </w:rPr>
        <w:t xml:space="preserve">покажчик, що містить адресу місця-призначення копіювання, </w:t>
      </w:r>
    </w:p>
    <w:p w14:paraId="24D135EE" w14:textId="77777777" w:rsidR="0011009D" w:rsidRPr="00A70D14" w:rsidRDefault="00C9547B" w:rsidP="0011009D">
      <w:pPr>
        <w:pStyle w:val="ListParagraph"/>
        <w:numPr>
          <w:ilvl w:val="0"/>
          <w:numId w:val="19"/>
        </w:numPr>
        <w:rPr>
          <w:lang w:val="ru-RU"/>
        </w:rPr>
      </w:pPr>
      <w:r w:rsidRPr="0011009D">
        <w:rPr>
          <w:lang w:val="en-US"/>
        </w:rPr>
        <w:t>src</w:t>
      </w:r>
      <w:r w:rsidRPr="00A70D14">
        <w:rPr>
          <w:lang w:val="ru-RU"/>
        </w:rPr>
        <w:t xml:space="preserve"> – покажчик, що містить адресу джерела копіювання, </w:t>
      </w:r>
    </w:p>
    <w:p w14:paraId="1158CA56" w14:textId="77777777" w:rsidR="0011009D" w:rsidRPr="00A70D14" w:rsidRDefault="00C9547B" w:rsidP="0011009D">
      <w:pPr>
        <w:pStyle w:val="ListParagraph"/>
        <w:numPr>
          <w:ilvl w:val="0"/>
          <w:numId w:val="19"/>
        </w:numPr>
        <w:rPr>
          <w:lang w:val="ru-RU"/>
        </w:rPr>
      </w:pPr>
      <w:r w:rsidRPr="0011009D">
        <w:rPr>
          <w:lang w:val="en-US"/>
        </w:rPr>
        <w:t>count</w:t>
      </w:r>
      <w:r w:rsidRPr="00A70D14">
        <w:rPr>
          <w:lang w:val="ru-RU"/>
        </w:rPr>
        <w:t xml:space="preserve"> – розмір копійованого ресурсу в байтах, </w:t>
      </w:r>
    </w:p>
    <w:p w14:paraId="22E0CD63" w14:textId="77777777" w:rsidR="0011009D" w:rsidRDefault="00C9547B" w:rsidP="0011009D">
      <w:pPr>
        <w:pStyle w:val="ListParagraph"/>
        <w:numPr>
          <w:ilvl w:val="0"/>
          <w:numId w:val="19"/>
        </w:numPr>
      </w:pPr>
      <w:r w:rsidRPr="0011009D">
        <w:rPr>
          <w:lang w:val="en-US"/>
        </w:rPr>
        <w:lastRenderedPageBreak/>
        <w:t>cudaMemcpyKind</w:t>
      </w:r>
      <w:r w:rsidRPr="00A70D14">
        <w:rPr>
          <w:lang w:val="ru-RU"/>
        </w:rPr>
        <w:t xml:space="preserve"> </w:t>
      </w:r>
      <w:r w:rsidR="001E243D" w:rsidRPr="00A70D14">
        <w:rPr>
          <w:lang w:val="ru-RU"/>
        </w:rPr>
        <w:t>–</w:t>
      </w:r>
      <w:r w:rsidRPr="00A70D14">
        <w:rPr>
          <w:lang w:val="ru-RU"/>
        </w:rPr>
        <w:t xml:space="preserve"> перерахування, яке вказує напрямок копіювання (може бути </w:t>
      </w:r>
      <w:r w:rsidRPr="0011009D">
        <w:rPr>
          <w:lang w:val="en-US"/>
        </w:rPr>
        <w:t>cudaMemcpyHostToDevice</w:t>
      </w:r>
      <w:r w:rsidRPr="00C9547B">
        <w:t>, cudaMemcpyDeviceToHost, cudaMemcpyHostToHost, cudaMemcpyDeviceToDevice).</w:t>
      </w:r>
      <w:r>
        <w:t xml:space="preserve"> </w:t>
      </w:r>
    </w:p>
    <w:p w14:paraId="27FD6481" w14:textId="77777777" w:rsidR="0011009D" w:rsidRDefault="0011009D" w:rsidP="0011009D">
      <w:pPr>
        <w:widowControl w:val="0"/>
      </w:pPr>
      <w:r>
        <w:t>Функція може повертати наступні значення</w:t>
      </w:r>
      <w:r w:rsidRPr="00DA4CD9">
        <w:t>:</w:t>
      </w:r>
    </w:p>
    <w:p w14:paraId="4F9F7A24" w14:textId="77777777" w:rsidR="0011009D" w:rsidRPr="0011009D" w:rsidRDefault="00C9547B" w:rsidP="0011009D">
      <w:pPr>
        <w:pStyle w:val="ListParagraph"/>
        <w:numPr>
          <w:ilvl w:val="0"/>
          <w:numId w:val="19"/>
        </w:numPr>
        <w:rPr>
          <w:lang w:val="en-US"/>
        </w:rPr>
      </w:pPr>
      <w:r w:rsidRPr="0011009D">
        <w:rPr>
          <w:lang w:val="en-US"/>
        </w:rPr>
        <w:t xml:space="preserve">cudaSuccess </w:t>
      </w:r>
      <w:r w:rsidR="001E243D" w:rsidRPr="0011009D">
        <w:rPr>
          <w:lang w:val="en-US"/>
        </w:rPr>
        <w:t>–</w:t>
      </w:r>
      <w:r w:rsidRPr="0011009D">
        <w:rPr>
          <w:lang w:val="en-US"/>
        </w:rPr>
        <w:t xml:space="preserve"> при вдалому копіюванні, </w:t>
      </w:r>
    </w:p>
    <w:p w14:paraId="702A5810" w14:textId="77777777" w:rsidR="0011009D" w:rsidRPr="0011009D" w:rsidRDefault="00C9547B" w:rsidP="0011009D">
      <w:pPr>
        <w:pStyle w:val="ListParagraph"/>
        <w:numPr>
          <w:ilvl w:val="0"/>
          <w:numId w:val="19"/>
        </w:numPr>
        <w:rPr>
          <w:lang w:val="en-US"/>
        </w:rPr>
      </w:pPr>
      <w:r w:rsidRPr="0011009D">
        <w:rPr>
          <w:lang w:val="en-US"/>
        </w:rPr>
        <w:t xml:space="preserve">cudaErrorInvalidValue – якщо неправильні аргументу (наприклад, розмір копіювання негативний), </w:t>
      </w:r>
    </w:p>
    <w:p w14:paraId="32AD8BE6" w14:textId="77777777" w:rsidR="0011009D" w:rsidRPr="0011009D" w:rsidRDefault="00C9547B" w:rsidP="0011009D">
      <w:pPr>
        <w:pStyle w:val="ListParagraph"/>
        <w:numPr>
          <w:ilvl w:val="0"/>
          <w:numId w:val="19"/>
        </w:numPr>
        <w:rPr>
          <w:lang w:val="en-US"/>
        </w:rPr>
      </w:pPr>
      <w:r w:rsidRPr="0011009D">
        <w:rPr>
          <w:lang w:val="en-US"/>
        </w:rPr>
        <w:t xml:space="preserve">cudaErrorInvalidDevicePointer </w:t>
      </w:r>
      <w:r w:rsidR="001E243D" w:rsidRPr="0011009D">
        <w:rPr>
          <w:lang w:val="en-US"/>
        </w:rPr>
        <w:t>–</w:t>
      </w:r>
      <w:r w:rsidRPr="0011009D">
        <w:rPr>
          <w:lang w:val="en-US"/>
        </w:rPr>
        <w:t xml:space="preserve"> невірний покажчик пам'яті в відеокарті, </w:t>
      </w:r>
    </w:p>
    <w:p w14:paraId="46843D66" w14:textId="23814E82" w:rsidR="00450F8E" w:rsidRPr="00C9547B" w:rsidRDefault="00C9547B" w:rsidP="0011009D">
      <w:pPr>
        <w:pStyle w:val="ListParagraph"/>
        <w:numPr>
          <w:ilvl w:val="0"/>
          <w:numId w:val="19"/>
        </w:numPr>
      </w:pPr>
      <w:r w:rsidRPr="0011009D">
        <w:rPr>
          <w:lang w:val="en-US"/>
        </w:rPr>
        <w:t xml:space="preserve">cudaErrorInvalidMemcpyDirection </w:t>
      </w:r>
      <w:r w:rsidR="001E243D" w:rsidRPr="0011009D">
        <w:rPr>
          <w:lang w:val="en-US"/>
        </w:rPr>
        <w:t>–</w:t>
      </w:r>
      <w:r w:rsidRPr="0011009D">
        <w:rPr>
          <w:lang w:val="en-US"/>
        </w:rPr>
        <w:t xml:space="preserve"> неправильний напрямок (наприклад, переплутано джерело</w:t>
      </w:r>
      <w:r w:rsidRPr="00C9547B">
        <w:t xml:space="preserve"> і місце-призначення копіювання)</w:t>
      </w:r>
    </w:p>
    <w:p w14:paraId="18B5EB6D" w14:textId="7DF7DD4A" w:rsidR="00D4427A" w:rsidRDefault="0011009D" w:rsidP="00034A1E">
      <w:pPr>
        <w:widowControl w:val="0"/>
      </w:pPr>
      <w:r w:rsidRPr="0011009D">
        <w:t>Тепер переходимо до безпосереднього виклику ядра для обчислення на GPU</w:t>
      </w:r>
      <w:r>
        <w:t>, його код наведено на рис. 4.4.</w:t>
      </w:r>
      <w:r w:rsidR="0061073B">
        <w:t xml:space="preserve"> Оскільки у</w:t>
      </w:r>
      <w:r w:rsidR="0061073B" w:rsidRPr="0061073B">
        <w:t xml:space="preserve"> нашому випадку визначати розмір гріда і блоку необов'язково, так як використовуємо всього один блок і один вимір в блоці, тому код </w:t>
      </w:r>
      <w:r w:rsidR="0061073B">
        <w:t xml:space="preserve">на рис. 4.4 </w:t>
      </w:r>
      <w:r w:rsidR="0061073B" w:rsidRPr="0061073B">
        <w:t>можна запис</w:t>
      </w:r>
      <w:r w:rsidR="0061073B">
        <w:t>ати іншим чином (рис 4.5).</w:t>
      </w:r>
    </w:p>
    <w:p w14:paraId="076116CA" w14:textId="52267EFA" w:rsidR="00C60400" w:rsidRDefault="00C60400" w:rsidP="00034A1E">
      <w:pPr>
        <w:widowControl w:val="0"/>
      </w:pPr>
    </w:p>
    <w:p w14:paraId="1888844D" w14:textId="7E152CEE"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48483FD6" w14:textId="1F510F46"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гріду, що використовується</w:t>
      </w:r>
    </w:p>
    <w:p w14:paraId="16C5C19F" w14:textId="0707D852"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 = </w:t>
      </w:r>
      <w:r>
        <w:rPr>
          <w:rFonts w:ascii="Consolas" w:hAnsi="Consolas" w:cs="Consolas"/>
          <w:color w:val="2B91AF"/>
          <w:sz w:val="19"/>
          <w:szCs w:val="19"/>
        </w:rPr>
        <w:t>dim3</w:t>
      </w:r>
      <w:r>
        <w:rPr>
          <w:rFonts w:ascii="Consolas" w:hAnsi="Consolas" w:cs="Consolas"/>
          <w:color w:val="000000"/>
          <w:sz w:val="19"/>
          <w:szCs w:val="19"/>
        </w:rPr>
        <w:t>(1, 1, 1);</w:t>
      </w:r>
    </w:p>
    <w:p w14:paraId="3BA1B22D" w14:textId="7361170B"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блоку, що використовується</w:t>
      </w:r>
    </w:p>
    <w:p w14:paraId="453D31C7" w14:textId="2FF0EDD5"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 =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6F008A"/>
          <w:sz w:val="19"/>
          <w:szCs w:val="19"/>
        </w:rPr>
        <w:t>SIZE</w:t>
      </w:r>
      <w:r>
        <w:rPr>
          <w:rFonts w:ascii="Consolas" w:hAnsi="Consolas" w:cs="Consolas"/>
          <w:color w:val="000000"/>
          <w:sz w:val="19"/>
          <w:szCs w:val="19"/>
        </w:rPr>
        <w:t xml:space="preserve">, 1, 1); </w:t>
      </w:r>
    </w:p>
    <w:p w14:paraId="57AB796E" w14:textId="1B49FAA2"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6320B1">
        <w:rPr>
          <w:rFonts w:ascii="Consolas" w:hAnsi="Consolas" w:cs="Consolas"/>
          <w:color w:val="008000"/>
          <w:sz w:val="19"/>
          <w:szCs w:val="19"/>
        </w:rPr>
        <w:t xml:space="preserve"> Виконуємо виклик функції ядра</w:t>
      </w:r>
    </w:p>
    <w:p w14:paraId="685E5E81" w14:textId="371022E6"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addVector&lt;&lt;&lt;gridSize, blockSize&gt;&gt;&gt;(devVec1, devVec2, devVec3);</w:t>
      </w:r>
    </w:p>
    <w:p w14:paraId="29E21024" w14:textId="0CD509CD" w:rsidR="0011009D" w:rsidRDefault="0011009D" w:rsidP="0061073B">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74CC2EA8" w14:textId="2E9A438B" w:rsidR="0011009D" w:rsidRPr="00C627DA" w:rsidRDefault="0011009D" w:rsidP="0011009D">
      <w:pPr>
        <w:widowControl w:val="0"/>
        <w:ind w:firstLine="0"/>
        <w:jc w:val="center"/>
        <w:rPr>
          <w:lang w:val="ru-RU"/>
        </w:rPr>
      </w:pPr>
      <w:r>
        <w:t>Рисунок 4.</w:t>
      </w:r>
      <w:r>
        <w:rPr>
          <w:lang w:val="ru-RU"/>
        </w:rPr>
        <w:t>4</w:t>
      </w:r>
      <w:r>
        <w:t xml:space="preserve"> – </w:t>
      </w:r>
      <w:r w:rsidR="0061073B">
        <w:t>Виклик ядра обчислень</w:t>
      </w:r>
      <w:r>
        <w:t xml:space="preserve"> </w:t>
      </w:r>
      <w:r>
        <w:rPr>
          <w:lang w:val="en-US"/>
        </w:rPr>
        <w:t>GPU</w:t>
      </w:r>
    </w:p>
    <w:p w14:paraId="78386990" w14:textId="3A8829D8" w:rsidR="0011009D" w:rsidRDefault="0011009D" w:rsidP="00034A1E">
      <w:pPr>
        <w:widowControl w:val="0"/>
        <w:rPr>
          <w:lang w:val="ru-RU"/>
        </w:rPr>
      </w:pPr>
    </w:p>
    <w:p w14:paraId="111129DF" w14:textId="009C4B1B" w:rsidR="003372E4" w:rsidRDefault="003372E4"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14BA0EB3" w14:textId="06F9F2E6" w:rsidR="0061073B" w:rsidRDefault="0061073B"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61073B">
        <w:rPr>
          <w:rFonts w:ascii="Consolas" w:hAnsi="Consolas" w:cs="Consolas"/>
          <w:color w:val="000000"/>
          <w:sz w:val="19"/>
          <w:szCs w:val="19"/>
        </w:rPr>
        <w:t>addVector&lt;&lt;&lt;1, SIZE&gt;&gt;&gt;(devVec1, devVec2, devVec3);</w:t>
      </w:r>
    </w:p>
    <w:p w14:paraId="3DE81BDA" w14:textId="564CD864" w:rsidR="003372E4" w:rsidRPr="0061073B" w:rsidRDefault="003372E4"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475A0459" w14:textId="4BCE2F60" w:rsidR="0061073B" w:rsidRPr="00C627DA" w:rsidRDefault="0061073B" w:rsidP="0061073B">
      <w:pPr>
        <w:widowControl w:val="0"/>
        <w:ind w:firstLine="0"/>
        <w:jc w:val="center"/>
        <w:rPr>
          <w:lang w:val="ru-RU"/>
        </w:rPr>
      </w:pPr>
      <w:r>
        <w:t xml:space="preserve">Рисунок 4.5 – Виклик ядра обчислень </w:t>
      </w:r>
      <w:r>
        <w:rPr>
          <w:lang w:val="en-US"/>
        </w:rPr>
        <w:t>GPU</w:t>
      </w:r>
    </w:p>
    <w:p w14:paraId="6CE73A38" w14:textId="3CD58CE1" w:rsidR="0061073B" w:rsidRDefault="0061073B" w:rsidP="00034A1E">
      <w:pPr>
        <w:widowControl w:val="0"/>
        <w:rPr>
          <w:lang w:val="ru-RU"/>
        </w:rPr>
      </w:pPr>
    </w:p>
    <w:p w14:paraId="678A6123" w14:textId="3F177674" w:rsidR="003372E4" w:rsidRPr="003372E4" w:rsidRDefault="003372E4" w:rsidP="00034A1E">
      <w:pPr>
        <w:widowControl w:val="0"/>
      </w:pPr>
      <w:r w:rsidRPr="003372E4">
        <w:t xml:space="preserve">Тепер нам залишається скопіювати результат розрахунку з відеопам'яті в пам'ять хоста. Але у функцій ядра при цьому є особливість - асинхронне виконання, тобто, якщо після виклику ядра почав працювати наступну ділянку коду, то це ще не означає, що GPU виконав розрахунки. Для завершення роботи заданої функції ядра необхідно використовувати засоби синхронізації, наприклад </w:t>
      </w:r>
      <w:r>
        <w:t>події</w:t>
      </w:r>
      <w:r w:rsidRPr="003372E4">
        <w:t xml:space="preserve">. Тому, перед копіюванням результатів на хост виконуємо синхронізацію ниток GPU через </w:t>
      </w:r>
      <w:r w:rsidR="00ED333B">
        <w:t>події</w:t>
      </w:r>
      <w:r w:rsidRPr="003372E4">
        <w:t>.</w:t>
      </w:r>
    </w:p>
    <w:p w14:paraId="782E3039" w14:textId="0597810E" w:rsidR="003372E4" w:rsidRDefault="003372E4" w:rsidP="00034A1E">
      <w:pPr>
        <w:widowControl w:val="0"/>
      </w:pPr>
    </w:p>
    <w:p w14:paraId="7148DE73" w14:textId="3A194FC9"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p>
    <w:p w14:paraId="138ACA75" w14:textId="7DD7B961"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нуємо виклик функції ядра</w:t>
      </w:r>
    </w:p>
    <w:p w14:paraId="4E85948A" w14:textId="21645E1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addVector&lt;&lt;&lt;gridSize, blockSize&gt;&gt;&gt;(devVec1, devVec2, devVec3);</w:t>
      </w:r>
    </w:p>
    <w:p w14:paraId="75A04826" w14:textId="3A654133"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Обробник події</w:t>
      </w:r>
    </w:p>
    <w:p w14:paraId="20FCC7BA" w14:textId="16B20BD5"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yncEvent;</w:t>
      </w:r>
    </w:p>
    <w:p w14:paraId="1C86F008" w14:textId="11EED5AD"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творюємо подію</w:t>
      </w:r>
    </w:p>
    <w:p w14:paraId="7FB324FD" w14:textId="05AD8A1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yncEvent);    </w:t>
      </w:r>
    </w:p>
    <w:p w14:paraId="169F060F" w14:textId="5057D89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исуємо подію</w:t>
      </w:r>
    </w:p>
    <w:p w14:paraId="6DB82292" w14:textId="44EA45DB"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yncEvent, 0);  </w:t>
      </w:r>
    </w:p>
    <w:p w14:paraId="4C1332ED" w14:textId="4CF9721B"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инхронізуємо подію</w:t>
      </w:r>
    </w:p>
    <w:p w14:paraId="1795798E" w14:textId="1BD507C0"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yncEvent);  </w:t>
      </w:r>
    </w:p>
    <w:p w14:paraId="5C64ECB0" w14:textId="66BDAA9D"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Тільки тепер отримуємо результат розрахунку</w:t>
      </w:r>
    </w:p>
    <w:p w14:paraId="26D90D4E" w14:textId="675F0288"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Memcpy(vec3, devVec3,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float</w:t>
      </w:r>
      <w:r>
        <w:rPr>
          <w:rFonts w:ascii="Consolas" w:hAnsi="Consolas" w:cs="Consolas"/>
          <w:color w:val="000000"/>
          <w:sz w:val="19"/>
          <w:szCs w:val="19"/>
        </w:rPr>
        <w:t xml:space="preserve">) * </w:t>
      </w:r>
      <w:r>
        <w:rPr>
          <w:rFonts w:ascii="Consolas" w:hAnsi="Consolas" w:cs="Consolas"/>
          <w:color w:val="6F008A"/>
          <w:sz w:val="19"/>
          <w:szCs w:val="19"/>
        </w:rPr>
        <w:t>SIZE</w:t>
      </w:r>
      <w:r>
        <w:rPr>
          <w:rFonts w:ascii="Consolas" w:hAnsi="Consolas" w:cs="Consolas"/>
          <w:color w:val="000000"/>
          <w:sz w:val="19"/>
          <w:szCs w:val="19"/>
        </w:rPr>
        <w:t xml:space="preserve">, </w:t>
      </w:r>
      <w:r>
        <w:rPr>
          <w:rFonts w:ascii="Consolas" w:hAnsi="Consolas" w:cs="Consolas"/>
          <w:color w:val="2F4F4F"/>
          <w:sz w:val="19"/>
          <w:szCs w:val="19"/>
        </w:rPr>
        <w:t>cudaMemcpyDeviceToHost</w:t>
      </w:r>
      <w:r>
        <w:rPr>
          <w:rFonts w:ascii="Consolas" w:hAnsi="Consolas" w:cs="Consolas"/>
          <w:color w:val="000000"/>
          <w:sz w:val="19"/>
          <w:szCs w:val="19"/>
        </w:rPr>
        <w:t>);</w:t>
      </w:r>
    </w:p>
    <w:p w14:paraId="203EB82D" w14:textId="5BF75233" w:rsidR="00ED51BA" w:rsidRDefault="005023D2" w:rsidP="005023D2">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1B627378" w14:textId="182A205B" w:rsidR="009B0976" w:rsidRPr="00C627DA" w:rsidRDefault="009B0976" w:rsidP="009B0976">
      <w:pPr>
        <w:widowControl w:val="0"/>
        <w:ind w:firstLine="0"/>
        <w:jc w:val="center"/>
        <w:rPr>
          <w:lang w:val="ru-RU"/>
        </w:rPr>
      </w:pPr>
      <w:r>
        <w:t xml:space="preserve">Рисунок 4.6 – Отримання результатів обчислень з </w:t>
      </w:r>
      <w:r>
        <w:rPr>
          <w:lang w:val="en-US"/>
        </w:rPr>
        <w:t>GPU</w:t>
      </w:r>
    </w:p>
    <w:p w14:paraId="33E2C58E" w14:textId="7816A304" w:rsidR="009B0976" w:rsidRDefault="009B0976" w:rsidP="00034A1E">
      <w:pPr>
        <w:widowControl w:val="0"/>
      </w:pPr>
    </w:p>
    <w:p w14:paraId="4D2E0D5D" w14:textId="77777777" w:rsidR="00F06D33" w:rsidRDefault="005023D2" w:rsidP="00034A1E">
      <w:pPr>
        <w:widowControl w:val="0"/>
      </w:pPr>
      <w:r w:rsidRPr="005023D2">
        <w:t>Розглянемо більш докладно функції з Event Managment API.</w:t>
      </w:r>
      <w:r>
        <w:t xml:space="preserve"> </w:t>
      </w:r>
    </w:p>
    <w:p w14:paraId="1778B7DB" w14:textId="32464767" w:rsidR="005023D2" w:rsidRDefault="00F06D33" w:rsidP="00034A1E">
      <w:pPr>
        <w:widowControl w:val="0"/>
      </w:pPr>
      <w:r>
        <w:t>Події</w:t>
      </w:r>
      <w:r w:rsidR="005023D2" w:rsidRPr="005023D2">
        <w:t xml:space="preserve"> створюється за допомогою функції</w:t>
      </w:r>
      <w:r w:rsidR="005023D2">
        <w:t xml:space="preserve">, яка має наступний </w:t>
      </w:r>
      <w:r w:rsidR="005023D2" w:rsidRPr="005023D2">
        <w:t>прототип:</w:t>
      </w:r>
    </w:p>
    <w:p w14:paraId="57E19E21" w14:textId="0F3C9CCF" w:rsidR="005023D2" w:rsidRPr="005023D2" w:rsidRDefault="005023D2" w:rsidP="00034A1E">
      <w:pPr>
        <w:widowControl w:val="0"/>
      </w:pPr>
      <w:r w:rsidRPr="005023D2">
        <w:rPr>
          <w:bdr w:val="single" w:sz="4" w:space="0" w:color="auto"/>
        </w:rPr>
        <w:t xml:space="preserve"> cudaError_t cudaEventCreate(cudaEvent_t* event) </w:t>
      </w:r>
      <w:r w:rsidRPr="005023D2">
        <w:t xml:space="preserve">, </w:t>
      </w:r>
      <w:r>
        <w:t>де</w:t>
      </w:r>
    </w:p>
    <w:p w14:paraId="17526EA9" w14:textId="563A1CFA" w:rsidR="005023D2" w:rsidRPr="0059651E" w:rsidRDefault="005023D2" w:rsidP="00F06D33">
      <w:pPr>
        <w:pStyle w:val="ListParagraph"/>
        <w:numPr>
          <w:ilvl w:val="0"/>
          <w:numId w:val="19"/>
        </w:numPr>
      </w:pPr>
      <w:r w:rsidRPr="0059651E">
        <w:t xml:space="preserve">event </w:t>
      </w:r>
      <w:r w:rsidR="00F06D33" w:rsidRPr="0059651E">
        <w:t>–</w:t>
      </w:r>
      <w:r w:rsidRPr="0059651E">
        <w:t xml:space="preserve"> покажчик для запису обробника події.</w:t>
      </w:r>
    </w:p>
    <w:p w14:paraId="3D14D4CF" w14:textId="77777777" w:rsidR="005023D2" w:rsidRPr="0059651E" w:rsidRDefault="005023D2" w:rsidP="009562EB">
      <w:pPr>
        <w:widowControl w:val="0"/>
      </w:pPr>
      <w:r w:rsidRPr="0059651E">
        <w:t>Функція може повертати наступні значення:</w:t>
      </w:r>
    </w:p>
    <w:p w14:paraId="76A122A3" w14:textId="053E7BDE" w:rsidR="00F06D33" w:rsidRPr="0059651E" w:rsidRDefault="005023D2" w:rsidP="00F06D33">
      <w:pPr>
        <w:pStyle w:val="ListParagraph"/>
        <w:numPr>
          <w:ilvl w:val="0"/>
          <w:numId w:val="19"/>
        </w:numPr>
      </w:pPr>
      <w:r w:rsidRPr="0059651E">
        <w:t xml:space="preserve">cudaSuccess </w:t>
      </w:r>
      <w:r w:rsidR="00F06D33" w:rsidRPr="0059651E">
        <w:t>–</w:t>
      </w:r>
      <w:r w:rsidRPr="0059651E">
        <w:t xml:space="preserve"> в разі успіху, </w:t>
      </w:r>
    </w:p>
    <w:p w14:paraId="009CCEF2" w14:textId="035137FA" w:rsidR="005023D2" w:rsidRPr="0059651E" w:rsidRDefault="005023D2" w:rsidP="00F06D33">
      <w:pPr>
        <w:pStyle w:val="ListParagraph"/>
        <w:numPr>
          <w:ilvl w:val="0"/>
          <w:numId w:val="19"/>
        </w:numPr>
      </w:pPr>
      <w:r w:rsidRPr="0059651E">
        <w:t xml:space="preserve">cudaErrorInitializationError </w:t>
      </w:r>
      <w:r w:rsidR="00F06D33" w:rsidRPr="0059651E">
        <w:t xml:space="preserve">– </w:t>
      </w:r>
      <w:r w:rsidRPr="0059651E">
        <w:t>помилка ініціалізації,</w:t>
      </w:r>
    </w:p>
    <w:p w14:paraId="614737DC" w14:textId="15984BEF" w:rsidR="005023D2" w:rsidRPr="0059651E" w:rsidRDefault="005023D2" w:rsidP="005023D2">
      <w:pPr>
        <w:pStyle w:val="ListParagraph"/>
        <w:numPr>
          <w:ilvl w:val="0"/>
          <w:numId w:val="19"/>
        </w:numPr>
      </w:pPr>
      <w:r w:rsidRPr="0059651E">
        <w:t xml:space="preserve">cudaErrorPriorLaunchFailure </w:t>
      </w:r>
      <w:r w:rsidR="00F06D33" w:rsidRPr="0059651E">
        <w:t>–</w:t>
      </w:r>
      <w:r w:rsidRPr="0059651E">
        <w:t xml:space="preserve"> помилка при попередньому асинхронному запуску функції,</w:t>
      </w:r>
    </w:p>
    <w:p w14:paraId="3B52C0C5" w14:textId="084DB222" w:rsidR="005023D2" w:rsidRPr="0059651E" w:rsidRDefault="005023D2" w:rsidP="005023D2">
      <w:pPr>
        <w:pStyle w:val="ListParagraph"/>
        <w:numPr>
          <w:ilvl w:val="0"/>
          <w:numId w:val="19"/>
        </w:numPr>
      </w:pPr>
      <w:r w:rsidRPr="0059651E">
        <w:t xml:space="preserve">cudaErrorInvalidValue </w:t>
      </w:r>
      <w:r w:rsidR="00F06D33" w:rsidRPr="0059651E">
        <w:t>–</w:t>
      </w:r>
      <w:r w:rsidRPr="0059651E">
        <w:t xml:space="preserve"> невірне значення,</w:t>
      </w:r>
    </w:p>
    <w:p w14:paraId="29EB5CBB" w14:textId="41A674EA" w:rsidR="005023D2" w:rsidRPr="0059651E" w:rsidRDefault="005023D2" w:rsidP="005023D2">
      <w:pPr>
        <w:pStyle w:val="ListParagraph"/>
        <w:numPr>
          <w:ilvl w:val="0"/>
          <w:numId w:val="19"/>
        </w:numPr>
      </w:pPr>
      <w:r w:rsidRPr="0059651E">
        <w:t xml:space="preserve">cudaErrorMemoryAllocation </w:t>
      </w:r>
      <w:r w:rsidR="00F06D33" w:rsidRPr="0059651E">
        <w:t>–</w:t>
      </w:r>
      <w:r w:rsidRPr="0059651E">
        <w:t xml:space="preserve"> помилка виділення пам'яті.</w:t>
      </w:r>
    </w:p>
    <w:p w14:paraId="746C0144" w14:textId="77777777" w:rsidR="00F06D33" w:rsidRDefault="00F06D33" w:rsidP="00F06D33">
      <w:pPr>
        <w:widowControl w:val="0"/>
      </w:pPr>
      <w:r w:rsidRPr="0059651E">
        <w:t>Запис обробника події здійснюється за допомогою функції, яка має</w:t>
      </w:r>
      <w:r w:rsidRPr="00D4427A">
        <w:t xml:space="preserve"> наступний прототип:</w:t>
      </w:r>
      <w:r>
        <w:t xml:space="preserve"> </w:t>
      </w:r>
    </w:p>
    <w:p w14:paraId="6B4C2172" w14:textId="31D57AFD" w:rsidR="005023D2" w:rsidRDefault="00F06D33" w:rsidP="00034A1E">
      <w:pPr>
        <w:widowControl w:val="0"/>
      </w:pPr>
      <w:r w:rsidRPr="0059651E">
        <w:rPr>
          <w:bdr w:val="single" w:sz="4" w:space="0" w:color="auto"/>
        </w:rPr>
        <w:t xml:space="preserve"> cudaError_t cudaEventRecord(cudaEvent_t event, CUstream stream)</w:t>
      </w:r>
      <w:r w:rsidR="0059651E" w:rsidRPr="0059651E">
        <w:rPr>
          <w:bdr w:val="single" w:sz="4" w:space="0" w:color="auto"/>
        </w:rPr>
        <w:t xml:space="preserve"> </w:t>
      </w:r>
      <w:r w:rsidRPr="00F06D33">
        <w:t>, де</w:t>
      </w:r>
    </w:p>
    <w:p w14:paraId="601F52BC" w14:textId="04CBB79F" w:rsidR="0059651E" w:rsidRDefault="0059651E" w:rsidP="0059651E">
      <w:pPr>
        <w:pStyle w:val="ListParagraph"/>
        <w:numPr>
          <w:ilvl w:val="0"/>
          <w:numId w:val="19"/>
        </w:numPr>
      </w:pPr>
      <w:r w:rsidRPr="0059651E">
        <w:t>event – покажчик обробник</w:t>
      </w:r>
      <w:r>
        <w:t>у</w:t>
      </w:r>
      <w:r w:rsidRPr="0059651E">
        <w:t xml:space="preserve"> події</w:t>
      </w:r>
      <w:r>
        <w:t>,</w:t>
      </w:r>
    </w:p>
    <w:p w14:paraId="16500D68" w14:textId="477F6896" w:rsidR="0059651E" w:rsidRPr="0059651E" w:rsidRDefault="0059651E" w:rsidP="0059651E">
      <w:pPr>
        <w:pStyle w:val="ListParagraph"/>
        <w:numPr>
          <w:ilvl w:val="0"/>
          <w:numId w:val="19"/>
        </w:numPr>
      </w:pPr>
      <w:r w:rsidRPr="0059651E">
        <w:t>stream – номер потоку, в якому записуємо (в нашому випадку це основний нульовий п</w:t>
      </w:r>
      <w:r>
        <w:t>от</w:t>
      </w:r>
      <w:r w:rsidR="007C562D">
        <w:t>ік</w:t>
      </w:r>
      <w:r w:rsidRPr="0059651E">
        <w:t>).</w:t>
      </w:r>
    </w:p>
    <w:p w14:paraId="597884EB" w14:textId="77777777" w:rsidR="009562EB" w:rsidRPr="0059651E" w:rsidRDefault="009562EB" w:rsidP="009562EB">
      <w:pPr>
        <w:widowControl w:val="0"/>
      </w:pPr>
      <w:r w:rsidRPr="0059651E">
        <w:t>Функція може повертати наступні значення:</w:t>
      </w:r>
    </w:p>
    <w:p w14:paraId="303BFF4D" w14:textId="77777777" w:rsidR="009562EB" w:rsidRPr="0059651E" w:rsidRDefault="009562EB" w:rsidP="009562EB">
      <w:pPr>
        <w:pStyle w:val="ListParagraph"/>
        <w:numPr>
          <w:ilvl w:val="0"/>
          <w:numId w:val="19"/>
        </w:numPr>
      </w:pPr>
      <w:r w:rsidRPr="0059651E">
        <w:t xml:space="preserve">cudaSuccess – в разі успіху, </w:t>
      </w:r>
    </w:p>
    <w:p w14:paraId="7A71C9C1" w14:textId="77777777" w:rsidR="009562EB" w:rsidRPr="0059651E" w:rsidRDefault="009562EB" w:rsidP="009562EB">
      <w:pPr>
        <w:pStyle w:val="ListParagraph"/>
        <w:numPr>
          <w:ilvl w:val="0"/>
          <w:numId w:val="19"/>
        </w:numPr>
      </w:pPr>
      <w:r w:rsidRPr="0059651E">
        <w:t>cudaErrorInvalidValue – невірне значення,</w:t>
      </w:r>
    </w:p>
    <w:p w14:paraId="4A4BEDE2" w14:textId="5DF1E35F" w:rsidR="009562EB" w:rsidRDefault="009562EB" w:rsidP="009562EB">
      <w:pPr>
        <w:pStyle w:val="ListParagraph"/>
        <w:numPr>
          <w:ilvl w:val="0"/>
          <w:numId w:val="19"/>
        </w:numPr>
      </w:pPr>
      <w:r w:rsidRPr="0059651E">
        <w:lastRenderedPageBreak/>
        <w:t>cudaErrorPriorLaunchFailure – помилка при попередньому асинхронному запуску функції,</w:t>
      </w:r>
    </w:p>
    <w:p w14:paraId="23AC9F69" w14:textId="25637010" w:rsidR="009562EB" w:rsidRPr="0059651E" w:rsidRDefault="009562EB" w:rsidP="009562EB">
      <w:pPr>
        <w:pStyle w:val="ListParagraph"/>
        <w:numPr>
          <w:ilvl w:val="0"/>
          <w:numId w:val="19"/>
        </w:numPr>
      </w:pPr>
      <w:r w:rsidRPr="009562EB">
        <w:t xml:space="preserve">cudaErrorInvalidResourceHandle - невірний </w:t>
      </w:r>
      <w:r>
        <w:t>обробник події.</w:t>
      </w:r>
    </w:p>
    <w:p w14:paraId="7CBDBB74" w14:textId="23E6C0D1" w:rsidR="005023D2" w:rsidRDefault="009562EB" w:rsidP="00034A1E">
      <w:pPr>
        <w:widowControl w:val="0"/>
      </w:pPr>
      <w:r w:rsidRPr="009562EB">
        <w:t xml:space="preserve">Синхронізація </w:t>
      </w:r>
      <w:r>
        <w:t>події</w:t>
      </w:r>
      <w:r w:rsidRPr="009562EB">
        <w:t xml:space="preserve"> виконується функцією cudaEventSynchronize. Ця функція чекає закінчення роботи всіх ниток GPU і проходження задано</w:t>
      </w:r>
      <w:r>
        <w:t xml:space="preserve">ї події </w:t>
      </w:r>
      <w:r w:rsidRPr="009562EB">
        <w:t>і тільки потім віддає управління викликає програмі. Прототип функції має вигляд:</w:t>
      </w:r>
    </w:p>
    <w:p w14:paraId="1E90F0E8" w14:textId="6BCFECED" w:rsidR="009562EB" w:rsidRDefault="009562EB" w:rsidP="00034A1E">
      <w:pPr>
        <w:widowControl w:val="0"/>
      </w:pPr>
      <w:r w:rsidRPr="009562EB">
        <w:rPr>
          <w:bdr w:val="single" w:sz="4" w:space="0" w:color="auto"/>
        </w:rPr>
        <w:t xml:space="preserve"> cudaError_t cudaEventSynchronize(cudaEvent_t event) </w:t>
      </w:r>
      <w:r w:rsidRPr="009562EB">
        <w:t>, де</w:t>
      </w:r>
    </w:p>
    <w:p w14:paraId="709F8377" w14:textId="394F753A" w:rsidR="009562EB" w:rsidRDefault="009562EB" w:rsidP="009562EB">
      <w:pPr>
        <w:pStyle w:val="ListParagraph"/>
        <w:numPr>
          <w:ilvl w:val="0"/>
          <w:numId w:val="19"/>
        </w:numPr>
      </w:pPr>
      <w:r w:rsidRPr="0059651E">
        <w:t>event – покажчик обробник</w:t>
      </w:r>
      <w:r>
        <w:t>у</w:t>
      </w:r>
      <w:r w:rsidRPr="0059651E">
        <w:t xml:space="preserve"> події</w:t>
      </w:r>
      <w:r>
        <w:t>, проходження якого очкується</w:t>
      </w:r>
      <w:r w:rsidRPr="009562EB">
        <w:rPr>
          <w:lang w:val="ru-RU"/>
        </w:rPr>
        <w:t>.</w:t>
      </w:r>
    </w:p>
    <w:p w14:paraId="18C9D53E" w14:textId="77777777" w:rsidR="009562EB" w:rsidRPr="0059651E" w:rsidRDefault="009562EB" w:rsidP="009562EB">
      <w:pPr>
        <w:widowControl w:val="0"/>
      </w:pPr>
      <w:r w:rsidRPr="0059651E">
        <w:t>Функція може повертати наступні значення:</w:t>
      </w:r>
    </w:p>
    <w:p w14:paraId="44514524" w14:textId="77777777" w:rsidR="009562EB" w:rsidRPr="0059651E" w:rsidRDefault="009562EB" w:rsidP="009562EB">
      <w:pPr>
        <w:pStyle w:val="ListParagraph"/>
        <w:numPr>
          <w:ilvl w:val="0"/>
          <w:numId w:val="19"/>
        </w:numPr>
      </w:pPr>
      <w:r w:rsidRPr="0059651E">
        <w:t xml:space="preserve">cudaSuccess – в разі успіху, </w:t>
      </w:r>
    </w:p>
    <w:p w14:paraId="7CD65203" w14:textId="77777777" w:rsidR="009562EB" w:rsidRPr="0059651E" w:rsidRDefault="009562EB" w:rsidP="009562EB">
      <w:pPr>
        <w:pStyle w:val="ListParagraph"/>
        <w:numPr>
          <w:ilvl w:val="0"/>
          <w:numId w:val="19"/>
        </w:numPr>
      </w:pPr>
      <w:r w:rsidRPr="0059651E">
        <w:t>cudaErrorInitializationError – помилка ініціалізації,</w:t>
      </w:r>
    </w:p>
    <w:p w14:paraId="4515386C" w14:textId="77777777" w:rsidR="009562EB" w:rsidRPr="0059651E" w:rsidRDefault="009562EB" w:rsidP="009562EB">
      <w:pPr>
        <w:pStyle w:val="ListParagraph"/>
        <w:numPr>
          <w:ilvl w:val="0"/>
          <w:numId w:val="19"/>
        </w:numPr>
      </w:pPr>
      <w:r w:rsidRPr="0059651E">
        <w:t>cudaErrorPriorLaunchFailure – помилка при попередньому асинхронному запуску функції,</w:t>
      </w:r>
    </w:p>
    <w:p w14:paraId="5A226079" w14:textId="77777777" w:rsidR="009562EB" w:rsidRPr="0059651E" w:rsidRDefault="009562EB" w:rsidP="009562EB">
      <w:pPr>
        <w:pStyle w:val="ListParagraph"/>
        <w:numPr>
          <w:ilvl w:val="0"/>
          <w:numId w:val="19"/>
        </w:numPr>
      </w:pPr>
      <w:r w:rsidRPr="0059651E">
        <w:t>cudaErrorInvalidValue – невірне значення,</w:t>
      </w:r>
    </w:p>
    <w:p w14:paraId="56777CAA" w14:textId="39ABAB37" w:rsidR="009562EB" w:rsidRPr="0059651E" w:rsidRDefault="009562EB" w:rsidP="009562EB">
      <w:pPr>
        <w:pStyle w:val="ListParagraph"/>
        <w:numPr>
          <w:ilvl w:val="0"/>
          <w:numId w:val="19"/>
        </w:numPr>
      </w:pPr>
      <w:r w:rsidRPr="009562EB">
        <w:t xml:space="preserve">cudaErrorInvalidResourceHandle </w:t>
      </w:r>
      <w:r w:rsidR="00A65C13" w:rsidRPr="0059651E">
        <w:t>–</w:t>
      </w:r>
      <w:r w:rsidRPr="009562EB">
        <w:t xml:space="preserve"> невірний </w:t>
      </w:r>
      <w:r>
        <w:t>обробник події.</w:t>
      </w:r>
    </w:p>
    <w:p w14:paraId="19592047" w14:textId="63C8211B" w:rsidR="009562EB" w:rsidRPr="00A74A28" w:rsidRDefault="009562EB" w:rsidP="00034A1E">
      <w:pPr>
        <w:widowControl w:val="0"/>
      </w:pPr>
      <w:r w:rsidRPr="009562EB">
        <w:t xml:space="preserve">Зрозуміти, як працює cudaEventSynchronize, можна з схеми </w:t>
      </w:r>
      <w:r>
        <w:t>на рис 4.7.</w:t>
      </w:r>
      <w:r w:rsidR="0080212C">
        <w:t xml:space="preserve"> </w:t>
      </w:r>
      <w:r w:rsidR="00A74A28">
        <w:t>У наведеній схемі б</w:t>
      </w:r>
      <w:r w:rsidR="0080212C">
        <w:t xml:space="preserve">лок </w:t>
      </w:r>
      <w:r w:rsidR="0080212C" w:rsidRPr="00A74A28">
        <w:t>“</w:t>
      </w:r>
      <w:r w:rsidR="0080212C">
        <w:t>Очікування проходження події (синхронізація)</w:t>
      </w:r>
      <w:r w:rsidR="0080212C" w:rsidRPr="00A74A28">
        <w:t>”</w:t>
      </w:r>
      <w:r w:rsidR="00A74A28">
        <w:t xml:space="preserve"> і є нашою функцією.</w:t>
      </w:r>
    </w:p>
    <w:p w14:paraId="0133C9DA" w14:textId="5890CA14" w:rsidR="009562EB" w:rsidRDefault="009562EB" w:rsidP="00034A1E">
      <w:pPr>
        <w:widowControl w:val="0"/>
      </w:pPr>
    </w:p>
    <w:p w14:paraId="45A55721" w14:textId="5A986197" w:rsidR="00630A68" w:rsidRDefault="00A74A28" w:rsidP="00630A68">
      <w:pPr>
        <w:widowControl w:val="0"/>
        <w:ind w:firstLine="0"/>
        <w:jc w:val="center"/>
      </w:pPr>
      <w:r>
        <w:object w:dxaOrig="18585" w:dyaOrig="12225" w14:anchorId="4A0BD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257pt" o:ole="">
            <v:imagedata r:id="rId18" o:title=""/>
          </v:shape>
          <o:OLEObject Type="Embed" ProgID="Visio.Drawing.15" ShapeID="_x0000_i1025" DrawAspect="Content" ObjectID="_1574680005" r:id="rId19"/>
        </w:object>
      </w:r>
    </w:p>
    <w:p w14:paraId="338D5280" w14:textId="086C3BE5" w:rsidR="00630A68" w:rsidRPr="003E16F5" w:rsidRDefault="003E16F5" w:rsidP="00630A68">
      <w:pPr>
        <w:widowControl w:val="0"/>
        <w:ind w:firstLine="0"/>
        <w:jc w:val="center"/>
      </w:pPr>
      <w:r>
        <w:t xml:space="preserve">Рисунок 4.7 – Синхронізація роботи основної і </w:t>
      </w:r>
      <w:r>
        <w:rPr>
          <w:lang w:val="en-US"/>
        </w:rPr>
        <w:t>GPU</w:t>
      </w:r>
      <w:r w:rsidRPr="003E16F5">
        <w:rPr>
          <w:lang w:val="ru-RU"/>
        </w:rPr>
        <w:t xml:space="preserve"> </w:t>
      </w:r>
      <w:r>
        <w:t>програм</w:t>
      </w:r>
    </w:p>
    <w:p w14:paraId="3C36972E" w14:textId="6AF0C643" w:rsidR="00630A68" w:rsidRDefault="00A74A28" w:rsidP="00034A1E">
      <w:pPr>
        <w:widowControl w:val="0"/>
      </w:pPr>
      <w:r>
        <w:lastRenderedPageBreak/>
        <w:t xml:space="preserve">Код </w:t>
      </w:r>
      <w:r w:rsidRPr="00A74A28">
        <w:t>вив</w:t>
      </w:r>
      <w:r>
        <w:t>едення</w:t>
      </w:r>
      <w:r w:rsidRPr="00A74A28">
        <w:t xml:space="preserve"> результат</w:t>
      </w:r>
      <w:r>
        <w:t>у</w:t>
      </w:r>
      <w:r w:rsidRPr="00A74A28">
        <w:t xml:space="preserve"> на екран і чисти</w:t>
      </w:r>
      <w:r>
        <w:t>ки</w:t>
      </w:r>
      <w:r w:rsidRPr="00A74A28">
        <w:t xml:space="preserve"> виділен</w:t>
      </w:r>
      <w:r>
        <w:t>их</w:t>
      </w:r>
      <w:r w:rsidRPr="00A74A28">
        <w:t xml:space="preserve"> ресурс</w:t>
      </w:r>
      <w:r>
        <w:t>ів зображено на рис 4.8</w:t>
      </w:r>
      <w:r w:rsidRPr="00A74A28">
        <w:t>.</w:t>
      </w:r>
    </w:p>
    <w:p w14:paraId="2BFEF25F" w14:textId="31F2E1C4" w:rsidR="00A74A28" w:rsidRDefault="00A74A28" w:rsidP="00034A1E">
      <w:pPr>
        <w:widowControl w:val="0"/>
      </w:pPr>
    </w:p>
    <w:p w14:paraId="621DBCF1" w14:textId="3F15597F"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p>
    <w:p w14:paraId="29E660EA" w14:textId="3AC7FC20"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езультати розрахунку</w:t>
      </w:r>
    </w:p>
    <w:p w14:paraId="0620B20D" w14:textId="61BA44A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SIZE</w:t>
      </w:r>
      <w:r>
        <w:rPr>
          <w:rFonts w:ascii="Consolas" w:hAnsi="Consolas" w:cs="Consolas"/>
          <w:color w:val="000000"/>
          <w:sz w:val="19"/>
          <w:szCs w:val="19"/>
        </w:rPr>
        <w:t>; i++) printf(</w:t>
      </w:r>
      <w:r>
        <w:rPr>
          <w:rFonts w:ascii="Consolas" w:hAnsi="Consolas" w:cs="Consolas"/>
          <w:color w:val="A31515"/>
          <w:sz w:val="19"/>
          <w:szCs w:val="19"/>
        </w:rPr>
        <w:t>"Element #%i: %.1f\n"</w:t>
      </w:r>
      <w:r>
        <w:rPr>
          <w:rFonts w:ascii="Consolas" w:hAnsi="Consolas" w:cs="Consolas"/>
          <w:color w:val="000000"/>
          <w:sz w:val="19"/>
          <w:szCs w:val="19"/>
        </w:rPr>
        <w:t>, i, vec3[i]);</w:t>
      </w:r>
    </w:p>
    <w:p w14:paraId="2F5B4350" w14:textId="1B78FBEC"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яються ресурсів</w:t>
      </w:r>
    </w:p>
    <w:p w14:paraId="5B321C71" w14:textId="48CFCD19"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далення події</w:t>
      </w:r>
    </w:p>
    <w:p w14:paraId="2C7A06B9" w14:textId="6CCFF8DB"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Destroy(syncEvent);</w:t>
      </w:r>
    </w:p>
    <w:p w14:paraId="6060C1B8" w14:textId="470908AD"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ення пам'яті на відеокарті</w:t>
      </w:r>
    </w:p>
    <w:p w14:paraId="7AF499DD" w14:textId="22AED26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1);</w:t>
      </w:r>
    </w:p>
    <w:p w14:paraId="14BFB451" w14:textId="4562FF53"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2);</w:t>
      </w:r>
    </w:p>
    <w:p w14:paraId="197532D0" w14:textId="044CF3EF"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3);</w:t>
      </w:r>
    </w:p>
    <w:p w14:paraId="402B0F8F" w14:textId="2D922116"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ення памьяті основної програми</w:t>
      </w:r>
    </w:p>
    <w:p w14:paraId="4F00AB0D" w14:textId="1C5B013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vec1, vec2, vec3;</w:t>
      </w:r>
    </w:p>
    <w:p w14:paraId="4DCBE58F" w14:textId="5F688B8A" w:rsidR="00A74A28" w:rsidRDefault="00A74A28" w:rsidP="00A74A28">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4FB579A9" w14:textId="6316A7A8" w:rsidR="00A74A28" w:rsidRPr="003E16F5" w:rsidRDefault="00A74A28" w:rsidP="00A74A28">
      <w:pPr>
        <w:widowControl w:val="0"/>
        <w:ind w:firstLine="0"/>
        <w:jc w:val="center"/>
      </w:pPr>
      <w:r>
        <w:t>Рисунок 4.8 – Виведення результату на екран та очистка ресурсів</w:t>
      </w:r>
    </w:p>
    <w:p w14:paraId="0450DA92" w14:textId="03D61397" w:rsidR="00A74A28" w:rsidRDefault="00A74A28" w:rsidP="00034A1E">
      <w:pPr>
        <w:widowControl w:val="0"/>
      </w:pPr>
    </w:p>
    <w:p w14:paraId="3A4D4293" w14:textId="27C56258" w:rsidR="009E3D3C" w:rsidRDefault="009E3D3C" w:rsidP="009E3D3C">
      <w:pPr>
        <w:widowControl w:val="0"/>
      </w:pPr>
      <w:r>
        <w:t>Події</w:t>
      </w:r>
      <w:r w:rsidRPr="005023D2">
        <w:t xml:space="preserve"> </w:t>
      </w:r>
      <w:r>
        <w:t>вивільнюся</w:t>
      </w:r>
      <w:r w:rsidRPr="005023D2">
        <w:t xml:space="preserve"> за допомогою функції</w:t>
      </w:r>
      <w:r>
        <w:t xml:space="preserve">, яка має наступний </w:t>
      </w:r>
      <w:r w:rsidRPr="005023D2">
        <w:t>прототип:</w:t>
      </w:r>
    </w:p>
    <w:p w14:paraId="40FFC73C" w14:textId="77777777" w:rsidR="009E3D3C" w:rsidRPr="005023D2" w:rsidRDefault="009E3D3C" w:rsidP="009E3D3C">
      <w:pPr>
        <w:widowControl w:val="0"/>
      </w:pPr>
      <w:r w:rsidRPr="005023D2">
        <w:rPr>
          <w:bdr w:val="single" w:sz="4" w:space="0" w:color="auto"/>
        </w:rPr>
        <w:t xml:space="preserve"> cudaError_t cudaEventCreate(cudaEvent_t* event) </w:t>
      </w:r>
      <w:r w:rsidRPr="005023D2">
        <w:t xml:space="preserve">, </w:t>
      </w:r>
      <w:r>
        <w:t>де</w:t>
      </w:r>
    </w:p>
    <w:p w14:paraId="75E77B2D" w14:textId="65E745A1" w:rsidR="009E3D3C" w:rsidRPr="0059651E" w:rsidRDefault="009E3D3C" w:rsidP="009E3D3C">
      <w:pPr>
        <w:pStyle w:val="ListParagraph"/>
        <w:numPr>
          <w:ilvl w:val="0"/>
          <w:numId w:val="19"/>
        </w:numPr>
      </w:pPr>
      <w:r w:rsidRPr="0059651E">
        <w:t xml:space="preserve">event – покажчик для </w:t>
      </w:r>
      <w:r>
        <w:t>вивільнення</w:t>
      </w:r>
      <w:r w:rsidRPr="0059651E">
        <w:t xml:space="preserve"> обробник</w:t>
      </w:r>
      <w:r w:rsidR="005626AD">
        <w:t>у</w:t>
      </w:r>
      <w:r w:rsidRPr="0059651E">
        <w:t xml:space="preserve"> події.</w:t>
      </w:r>
    </w:p>
    <w:p w14:paraId="4C6D6A8D" w14:textId="77777777" w:rsidR="009E3D3C" w:rsidRPr="0059651E" w:rsidRDefault="009E3D3C" w:rsidP="009E3D3C">
      <w:pPr>
        <w:widowControl w:val="0"/>
      </w:pPr>
      <w:r w:rsidRPr="0059651E">
        <w:t>Функція може повертати наступні значення:</w:t>
      </w:r>
    </w:p>
    <w:p w14:paraId="1C9D9125" w14:textId="77777777" w:rsidR="009E3D3C" w:rsidRPr="0059651E" w:rsidRDefault="009E3D3C" w:rsidP="009E3D3C">
      <w:pPr>
        <w:pStyle w:val="ListParagraph"/>
        <w:numPr>
          <w:ilvl w:val="0"/>
          <w:numId w:val="19"/>
        </w:numPr>
      </w:pPr>
      <w:r w:rsidRPr="0059651E">
        <w:t xml:space="preserve">cudaSuccess – в разі успіху, </w:t>
      </w:r>
    </w:p>
    <w:p w14:paraId="23776923" w14:textId="77777777" w:rsidR="009E3D3C" w:rsidRPr="0059651E" w:rsidRDefault="009E3D3C" w:rsidP="009E3D3C">
      <w:pPr>
        <w:pStyle w:val="ListParagraph"/>
        <w:numPr>
          <w:ilvl w:val="0"/>
          <w:numId w:val="19"/>
        </w:numPr>
      </w:pPr>
      <w:r w:rsidRPr="0059651E">
        <w:t>cudaErrorPriorLaunchFailure – помилка при попередньому асинхронному запуску функції,</w:t>
      </w:r>
    </w:p>
    <w:p w14:paraId="37092341" w14:textId="77777777" w:rsidR="009E3D3C" w:rsidRPr="0059651E" w:rsidRDefault="009E3D3C" w:rsidP="009E3D3C">
      <w:pPr>
        <w:pStyle w:val="ListParagraph"/>
        <w:numPr>
          <w:ilvl w:val="0"/>
          <w:numId w:val="19"/>
        </w:numPr>
      </w:pPr>
      <w:r w:rsidRPr="0059651E">
        <w:t>cudaErrorInvalidValue – невірне значення,</w:t>
      </w:r>
    </w:p>
    <w:p w14:paraId="7E5C03A7" w14:textId="1151197C" w:rsidR="00F05C56" w:rsidRPr="0059651E" w:rsidRDefault="00F05C56" w:rsidP="00F05C56">
      <w:pPr>
        <w:pStyle w:val="ListParagraph"/>
        <w:numPr>
          <w:ilvl w:val="0"/>
          <w:numId w:val="19"/>
        </w:numPr>
      </w:pPr>
      <w:r w:rsidRPr="009562EB">
        <w:t xml:space="preserve">cudaErrorInvalidResourceHandle </w:t>
      </w:r>
      <w:r w:rsidR="00A65C13" w:rsidRPr="0059651E">
        <w:t>–</w:t>
      </w:r>
      <w:r w:rsidRPr="009562EB">
        <w:t xml:space="preserve"> невірний </w:t>
      </w:r>
      <w:r>
        <w:t>обробник події.</w:t>
      </w:r>
    </w:p>
    <w:p w14:paraId="46BA3E41" w14:textId="1A01FF07" w:rsidR="009E3D3C" w:rsidRDefault="00F05C56" w:rsidP="00034A1E">
      <w:pPr>
        <w:widowControl w:val="0"/>
      </w:pPr>
      <w:r>
        <w:t>При створені програми були описані</w:t>
      </w:r>
      <w:r w:rsidRPr="00F05C56">
        <w:t xml:space="preserve"> найголовніші моменти, які необхідно знати для роботи з </w:t>
      </w:r>
      <w:r w:rsidR="00D4103A">
        <w:rPr>
          <w:lang w:val="en-US"/>
        </w:rPr>
        <w:t>Cuda</w:t>
      </w:r>
      <w:r w:rsidRPr="00F05C56">
        <w:t>.</w:t>
      </w:r>
    </w:p>
    <w:p w14:paraId="7E85C3B0" w14:textId="13B8F3D2" w:rsidR="00F05C56" w:rsidRDefault="00F05C56" w:rsidP="00034A1E">
      <w:pPr>
        <w:widowControl w:val="0"/>
      </w:pPr>
    </w:p>
    <w:p w14:paraId="396E6FEB" w14:textId="08378406" w:rsidR="00D3327D" w:rsidRDefault="00D3327D" w:rsidP="000F3EFF">
      <w:pPr>
        <w:pStyle w:val="Heading3"/>
      </w:pPr>
      <w:bookmarkStart w:id="18" w:name="_Toc500937842"/>
      <w:r>
        <w:t>Розрахунок часу виконання</w:t>
      </w:r>
      <w:bookmarkEnd w:id="18"/>
    </w:p>
    <w:p w14:paraId="0E0FA4EC" w14:textId="54D08051" w:rsidR="00D3327D" w:rsidRDefault="00D3327D" w:rsidP="00034A1E">
      <w:pPr>
        <w:widowControl w:val="0"/>
      </w:pPr>
    </w:p>
    <w:p w14:paraId="5DD78EB9" w14:textId="68EF7909" w:rsidR="00D3327D" w:rsidRDefault="00D3327D" w:rsidP="00034A1E">
      <w:pPr>
        <w:widowControl w:val="0"/>
      </w:pPr>
      <w:r w:rsidRPr="00D3327D">
        <w:t xml:space="preserve">У разі якщо розрахунки виконуються тільки на CPU, то для виміру часу розрахунків використовується функція GetTickCount(), яка підключається з windows.h. Для виміру часу розрахунків на GPU </w:t>
      </w:r>
      <w:r>
        <w:t>використовується</w:t>
      </w:r>
      <w:r w:rsidRPr="00D3327D">
        <w:t xml:space="preserve"> функція</w:t>
      </w:r>
      <w:r w:rsidR="000A4D5D">
        <w:t xml:space="preserve">, </w:t>
      </w:r>
      <w:r w:rsidRPr="00D3327D">
        <w:t>як</w:t>
      </w:r>
      <w:r w:rsidR="000A4D5D">
        <w:t>а</w:t>
      </w:r>
      <w:r w:rsidRPr="00D3327D">
        <w:t xml:space="preserve"> має </w:t>
      </w:r>
      <w:r w:rsidR="000A4D5D">
        <w:t xml:space="preserve">наступний </w:t>
      </w:r>
      <w:r w:rsidR="000A4D5D" w:rsidRPr="005023D2">
        <w:t>прототип</w:t>
      </w:r>
      <w:r w:rsidRPr="00D3327D">
        <w:t>:</w:t>
      </w:r>
    </w:p>
    <w:p w14:paraId="46034388" w14:textId="5A5F97FC" w:rsidR="000A4D5D" w:rsidRDefault="000A4D5D" w:rsidP="00034A1E">
      <w:pPr>
        <w:widowControl w:val="0"/>
      </w:pPr>
      <w:r w:rsidRPr="00930C47">
        <w:rPr>
          <w:bdr w:val="single" w:sz="4" w:space="0" w:color="auto"/>
        </w:rPr>
        <w:t xml:space="preserve"> cudaError_t cudaEventElapsedTime(float</w:t>
      </w:r>
      <w:r w:rsidR="00911DDA">
        <w:rPr>
          <w:bdr w:val="single" w:sz="4" w:space="0" w:color="auto"/>
        </w:rPr>
        <w:t xml:space="preserve"> </w:t>
      </w:r>
      <w:r w:rsidRPr="00930C47">
        <w:rPr>
          <w:bdr w:val="single" w:sz="4" w:space="0" w:color="auto"/>
        </w:rPr>
        <w:t>*time, cudaEvent_t start, cudaEvent_t end)</w:t>
      </w:r>
      <w:r w:rsidR="00930C47" w:rsidRPr="00930C47">
        <w:rPr>
          <w:bdr w:val="single" w:sz="4" w:space="0" w:color="auto"/>
        </w:rPr>
        <w:t xml:space="preserve"> </w:t>
      </w:r>
      <w:r w:rsidRPr="000A4D5D">
        <w:t>, де</w:t>
      </w:r>
    </w:p>
    <w:p w14:paraId="19C7F1AE" w14:textId="77777777" w:rsidR="00911DDA" w:rsidRPr="0059651E" w:rsidRDefault="00911DDA" w:rsidP="00911DDA">
      <w:pPr>
        <w:widowControl w:val="0"/>
      </w:pPr>
      <w:r w:rsidRPr="0059651E">
        <w:lastRenderedPageBreak/>
        <w:t>Функція може повертати наступні значення:</w:t>
      </w:r>
    </w:p>
    <w:p w14:paraId="692F6703" w14:textId="77777777" w:rsidR="00911DDA" w:rsidRPr="0059651E" w:rsidRDefault="00911DDA" w:rsidP="00911DDA">
      <w:pPr>
        <w:pStyle w:val="ListParagraph"/>
        <w:numPr>
          <w:ilvl w:val="0"/>
          <w:numId w:val="19"/>
        </w:numPr>
      </w:pPr>
      <w:r w:rsidRPr="0059651E">
        <w:t xml:space="preserve">cudaSuccess – в разі успіху, </w:t>
      </w:r>
    </w:p>
    <w:p w14:paraId="5B611FA7" w14:textId="7FC17DF0" w:rsidR="00911DDA" w:rsidRDefault="00911DDA" w:rsidP="00911DDA">
      <w:pPr>
        <w:pStyle w:val="ListParagraph"/>
        <w:numPr>
          <w:ilvl w:val="0"/>
          <w:numId w:val="19"/>
        </w:numPr>
      </w:pPr>
      <w:r w:rsidRPr="0059651E">
        <w:t>cudaErrorInvalidValue – невірне значення,</w:t>
      </w:r>
    </w:p>
    <w:p w14:paraId="3D09585F" w14:textId="4B751E64" w:rsidR="00911DDA" w:rsidRPr="0059651E" w:rsidRDefault="00911DDA" w:rsidP="00911DDA">
      <w:pPr>
        <w:pStyle w:val="ListParagraph"/>
        <w:numPr>
          <w:ilvl w:val="0"/>
          <w:numId w:val="19"/>
        </w:numPr>
      </w:pPr>
      <w:r w:rsidRPr="0059651E">
        <w:t>cudaErrorInitializationError – помилка ініціалізації,</w:t>
      </w:r>
    </w:p>
    <w:p w14:paraId="2ABA2A3D" w14:textId="77777777" w:rsidR="00911DDA" w:rsidRPr="0059651E" w:rsidRDefault="00911DDA" w:rsidP="00911DDA">
      <w:pPr>
        <w:pStyle w:val="ListParagraph"/>
        <w:numPr>
          <w:ilvl w:val="0"/>
          <w:numId w:val="19"/>
        </w:numPr>
      </w:pPr>
      <w:r w:rsidRPr="0059651E">
        <w:t>cudaErrorPriorLaunchFailure – помилка при попередньому асинхронному запуску функції,</w:t>
      </w:r>
    </w:p>
    <w:p w14:paraId="049E2335" w14:textId="77777777" w:rsidR="00911DDA" w:rsidRPr="0059651E" w:rsidRDefault="00911DDA" w:rsidP="00911DDA">
      <w:pPr>
        <w:pStyle w:val="ListParagraph"/>
        <w:numPr>
          <w:ilvl w:val="0"/>
          <w:numId w:val="19"/>
        </w:numPr>
      </w:pPr>
      <w:r w:rsidRPr="009562EB">
        <w:t xml:space="preserve">cudaErrorInvalidResourceHandle </w:t>
      </w:r>
      <w:r w:rsidRPr="0059651E">
        <w:t>–</w:t>
      </w:r>
      <w:r w:rsidRPr="009562EB">
        <w:t xml:space="preserve"> невірний </w:t>
      </w:r>
      <w:r>
        <w:t>обробник події.</w:t>
      </w:r>
    </w:p>
    <w:p w14:paraId="66B21444" w14:textId="77777777" w:rsidR="00911DDA" w:rsidRPr="009B0976" w:rsidRDefault="00911DDA" w:rsidP="00034A1E">
      <w:pPr>
        <w:widowControl w:val="0"/>
      </w:pPr>
    </w:p>
    <w:p w14:paraId="71BCED2D" w14:textId="3DFB6D83" w:rsidR="00165754" w:rsidRPr="00353FAC" w:rsidRDefault="00165754" w:rsidP="00165754">
      <w:pPr>
        <w:pStyle w:val="Heading2"/>
      </w:pPr>
      <w:bookmarkStart w:id="19" w:name="_Toc500937843"/>
      <w:r>
        <w:t xml:space="preserve">Завдання до </w:t>
      </w:r>
      <w:r w:rsidRPr="00165754">
        <w:t>лабораторної</w:t>
      </w:r>
      <w:r>
        <w:t xml:space="preserve"> роботи</w:t>
      </w:r>
      <w:bookmarkEnd w:id="19"/>
    </w:p>
    <w:p w14:paraId="32C44379" w14:textId="6F96BA74" w:rsidR="009777DF" w:rsidRPr="00C9547B" w:rsidRDefault="009777DF" w:rsidP="00AF063C">
      <w:pPr>
        <w:pStyle w:val="ListParagraph"/>
        <w:widowControl w:val="0"/>
        <w:ind w:firstLine="0"/>
      </w:pPr>
    </w:p>
    <w:p w14:paraId="047BDEB1" w14:textId="4AF42644" w:rsidR="00281FED" w:rsidRDefault="00A65C13" w:rsidP="008C7DDF">
      <w:pPr>
        <w:pStyle w:val="ListParagraph"/>
        <w:widowControl w:val="0"/>
        <w:numPr>
          <w:ilvl w:val="0"/>
          <w:numId w:val="20"/>
        </w:numPr>
        <w:tabs>
          <w:tab w:val="left" w:pos="1134"/>
        </w:tabs>
      </w:pPr>
      <w:r>
        <w:t>Р</w:t>
      </w:r>
      <w:r w:rsidR="008C7DDF">
        <w:t xml:space="preserve">еалізувати програму, що описана </w:t>
      </w:r>
      <w:r>
        <w:t>в пункті 4 теоретичної частини</w:t>
      </w:r>
    </w:p>
    <w:p w14:paraId="136CCB95" w14:textId="607D4857" w:rsidR="00A65C13" w:rsidRPr="00A65C13" w:rsidRDefault="00821DF8" w:rsidP="00A65C13">
      <w:pPr>
        <w:pStyle w:val="ListParagraph"/>
        <w:widowControl w:val="0"/>
        <w:numPr>
          <w:ilvl w:val="0"/>
          <w:numId w:val="20"/>
        </w:numPr>
        <w:tabs>
          <w:tab w:val="left" w:pos="1134"/>
        </w:tabs>
      </w:pPr>
      <w:r>
        <w:t>Написати аналогічну програму, з наступними відмінностями</w:t>
      </w:r>
      <w:r w:rsidR="00A65C13" w:rsidRPr="00A65C13">
        <w:rPr>
          <w:lang w:val="ru-RU"/>
        </w:rPr>
        <w:t>:</w:t>
      </w:r>
    </w:p>
    <w:p w14:paraId="31A322AE" w14:textId="01A5F446" w:rsidR="00821DF8" w:rsidRDefault="00821DF8" w:rsidP="00A65C13">
      <w:pPr>
        <w:pStyle w:val="ListParagraph"/>
        <w:widowControl w:val="0"/>
        <w:numPr>
          <w:ilvl w:val="1"/>
          <w:numId w:val="20"/>
        </w:numPr>
        <w:tabs>
          <w:tab w:val="left" w:pos="1134"/>
        </w:tabs>
        <w:ind w:left="1560"/>
      </w:pPr>
      <w:r>
        <w:t xml:space="preserve">Передбачити можливості отримання векторів для обрахунку з файлу чи їх випадкової генерації </w:t>
      </w:r>
    </w:p>
    <w:p w14:paraId="1ECFE05E" w14:textId="02A7A30E" w:rsidR="00A65C13" w:rsidRDefault="00821DF8" w:rsidP="00A65C13">
      <w:pPr>
        <w:pStyle w:val="ListParagraph"/>
        <w:widowControl w:val="0"/>
        <w:numPr>
          <w:ilvl w:val="1"/>
          <w:numId w:val="20"/>
        </w:numPr>
        <w:tabs>
          <w:tab w:val="left" w:pos="1134"/>
        </w:tabs>
        <w:ind w:left="1560"/>
      </w:pPr>
      <w:r>
        <w:t>Варіант отримання векторів</w:t>
      </w:r>
      <w:r w:rsidR="00E74020">
        <w:t xml:space="preserve"> і варіант виведення результату</w:t>
      </w:r>
      <w:r>
        <w:t xml:space="preserve"> обрахунку </w:t>
      </w:r>
      <w:r w:rsidR="00E74020">
        <w:t>повинний</w:t>
      </w:r>
      <w:r>
        <w:t xml:space="preserve"> задаватися аргументом командної строки</w:t>
      </w:r>
    </w:p>
    <w:p w14:paraId="51E9F0FC" w14:textId="5761BC4C" w:rsidR="00821DF8" w:rsidRDefault="00821DF8" w:rsidP="00821DF8">
      <w:pPr>
        <w:pStyle w:val="ListParagraph"/>
        <w:widowControl w:val="0"/>
        <w:numPr>
          <w:ilvl w:val="1"/>
          <w:numId w:val="20"/>
        </w:numPr>
        <w:tabs>
          <w:tab w:val="left" w:pos="1134"/>
        </w:tabs>
        <w:ind w:left="1560"/>
      </w:pPr>
      <w:r>
        <w:t>Реалізувати підтримку векторів більшого розміру, ніж розмір блоку гріду</w:t>
      </w:r>
    </w:p>
    <w:p w14:paraId="763C9273" w14:textId="1C12CD35" w:rsidR="00821DF8" w:rsidRDefault="00821DF8" w:rsidP="007668C3">
      <w:pPr>
        <w:pStyle w:val="ListParagraph"/>
        <w:widowControl w:val="0"/>
        <w:numPr>
          <w:ilvl w:val="0"/>
          <w:numId w:val="20"/>
        </w:numPr>
        <w:tabs>
          <w:tab w:val="left" w:pos="1134"/>
        </w:tabs>
      </w:pPr>
      <w:r>
        <w:t xml:space="preserve">Модифікувати написану у другому пункті </w:t>
      </w:r>
      <w:r w:rsidR="007668C3">
        <w:t xml:space="preserve">програму </w:t>
      </w:r>
      <w:r>
        <w:t xml:space="preserve">для </w:t>
      </w:r>
      <w:r w:rsidR="007668C3" w:rsidRPr="007668C3">
        <w:t xml:space="preserve">порівняння </w:t>
      </w:r>
      <w:r w:rsidR="00E74020">
        <w:t>час</w:t>
      </w:r>
      <w:r w:rsidR="007668C3">
        <w:t xml:space="preserve">ових характеристик </w:t>
      </w:r>
      <w:r w:rsidR="00FC4A0F">
        <w:t xml:space="preserve">в залежності від розміру векторів. Маються на увазі показники часу </w:t>
      </w:r>
      <w:r w:rsidR="007668C3">
        <w:t>виконання сумування</w:t>
      </w:r>
      <w:r w:rsidR="00FC4A0F">
        <w:t xml:space="preserve"> </w:t>
      </w:r>
      <w:r w:rsidR="007668C3">
        <w:t xml:space="preserve">на </w:t>
      </w:r>
      <w:r w:rsidR="007668C3">
        <w:rPr>
          <w:lang w:val="en-US"/>
        </w:rPr>
        <w:t>CPU</w:t>
      </w:r>
      <w:r w:rsidR="007668C3">
        <w:t xml:space="preserve">, чистого часу сумування на </w:t>
      </w:r>
      <w:r w:rsidR="007668C3">
        <w:rPr>
          <w:lang w:val="en-US"/>
        </w:rPr>
        <w:t>GPU</w:t>
      </w:r>
      <w:r w:rsidR="007668C3" w:rsidRPr="007668C3">
        <w:rPr>
          <w:lang w:val="ru-RU"/>
        </w:rPr>
        <w:t xml:space="preserve"> </w:t>
      </w:r>
      <w:r w:rsidR="007668C3">
        <w:t xml:space="preserve">та часу з передачею даних до </w:t>
      </w:r>
      <w:r w:rsidR="007668C3">
        <w:rPr>
          <w:lang w:val="en-US"/>
        </w:rPr>
        <w:t>GPU</w:t>
      </w:r>
      <w:r w:rsidR="007668C3" w:rsidRPr="007668C3">
        <w:rPr>
          <w:lang w:val="ru-RU"/>
        </w:rPr>
        <w:t>.</w:t>
      </w:r>
      <w:r w:rsidR="00ED7BD6">
        <w:rPr>
          <w:lang w:val="ru-RU"/>
        </w:rPr>
        <w:t xml:space="preserve"> </w:t>
      </w:r>
      <w:r w:rsidR="00ED7BD6" w:rsidRPr="00ED7BD6">
        <w:t>Зробити висновки до отриманих результатів.</w:t>
      </w:r>
    </w:p>
    <w:p w14:paraId="18571C15" w14:textId="088C642A" w:rsidR="00ED7BD6" w:rsidRPr="00ED7BD6" w:rsidRDefault="00ED7BD6" w:rsidP="007668C3">
      <w:pPr>
        <w:pStyle w:val="ListParagraph"/>
        <w:widowControl w:val="0"/>
        <w:numPr>
          <w:ilvl w:val="0"/>
          <w:numId w:val="20"/>
        </w:numPr>
        <w:tabs>
          <w:tab w:val="left" w:pos="1134"/>
        </w:tabs>
      </w:pPr>
      <w:r>
        <w:t xml:space="preserve">Реалізувати програму, що здійснює складення двох матриць до якою виставляються вимоги аналогічні зазначеним у другому пункті. А також </w:t>
      </w:r>
      <w:r w:rsidR="00D42220">
        <w:t>виконати оцінку аналогічну описаній у третьому пункті.</w:t>
      </w:r>
    </w:p>
    <w:p w14:paraId="42C9CAAE" w14:textId="77777777" w:rsidR="00821DF8" w:rsidRDefault="00821DF8" w:rsidP="00821DF8">
      <w:pPr>
        <w:widowControl w:val="0"/>
        <w:tabs>
          <w:tab w:val="left" w:pos="1134"/>
        </w:tabs>
        <w:ind w:left="709" w:firstLine="0"/>
      </w:pPr>
    </w:p>
    <w:p w14:paraId="696C1649" w14:textId="7B8346B5" w:rsidR="00940A05" w:rsidRDefault="00940A05" w:rsidP="00940A05">
      <w:pPr>
        <w:pStyle w:val="Heading2"/>
      </w:pPr>
      <w:bookmarkStart w:id="20" w:name="_Toc500937844"/>
      <w:r>
        <w:t>Посилання на джерела</w:t>
      </w:r>
      <w:bookmarkEnd w:id="20"/>
    </w:p>
    <w:p w14:paraId="3FEA1CBC" w14:textId="4D5AD319" w:rsidR="000D0165" w:rsidRDefault="000D0165">
      <w:pPr>
        <w:spacing w:after="160" w:line="259" w:lineRule="auto"/>
        <w:ind w:firstLine="0"/>
        <w:jc w:val="left"/>
        <w:rPr>
          <w:lang w:val="ru-RU"/>
        </w:rPr>
      </w:pPr>
    </w:p>
    <w:p w14:paraId="19DE7C73" w14:textId="61366E07" w:rsidR="000D0165" w:rsidRDefault="000D0165" w:rsidP="000D0165">
      <w:pPr>
        <w:pStyle w:val="ListParagraph"/>
        <w:widowControl w:val="0"/>
        <w:numPr>
          <w:ilvl w:val="0"/>
          <w:numId w:val="15"/>
        </w:numPr>
      </w:pPr>
      <w:r w:rsidRPr="00353FAC">
        <w:rPr>
          <w:lang w:val="ru-RU"/>
        </w:rPr>
        <w:t xml:space="preserve">Базовый видеокурс по </w:t>
      </w:r>
      <w:r w:rsidR="004877D7">
        <w:rPr>
          <w:lang w:val="ru-RU"/>
        </w:rPr>
        <w:t xml:space="preserve">NVIDIA Cuda </w:t>
      </w:r>
      <w:r w:rsidRPr="00353FAC">
        <w:rPr>
          <w:lang w:val="ru-RU"/>
        </w:rPr>
        <w:t>и OpenACC (Е. Перепёлкин, 2014 г.) [</w:t>
      </w:r>
      <w:r>
        <w:t>Електронний ресурс</w:t>
      </w:r>
      <w:r w:rsidRPr="00353FAC">
        <w:rPr>
          <w:lang w:val="ru-RU"/>
        </w:rPr>
        <w:t>]</w:t>
      </w:r>
      <w:r>
        <w:t xml:space="preserve"> – Режим доступу</w:t>
      </w:r>
      <w:r w:rsidRPr="00353FAC">
        <w:rPr>
          <w:lang w:val="ru-RU"/>
        </w:rPr>
        <w:t xml:space="preserve">: </w:t>
      </w:r>
      <w:hyperlink r:id="rId20" w:history="1">
        <w:r>
          <w:rPr>
            <w:rStyle w:val="Hyperlink"/>
          </w:rPr>
          <w:t xml:space="preserve">https://www.youtube.com/watch </w:t>
        </w:r>
        <w:r>
          <w:rPr>
            <w:rStyle w:val="Hyperlink"/>
          </w:rPr>
          <w:lastRenderedPageBreak/>
          <w:t>?v=XXfxHIpSlTw&amp;list=PLhlTilzRdxykC7dmxh0Xp2kJNy0LSTUfO</w:t>
        </w:r>
      </w:hyperlink>
    </w:p>
    <w:p w14:paraId="0758F4BD" w14:textId="293D4B66" w:rsidR="000D0165" w:rsidRDefault="000D0165" w:rsidP="000D0165">
      <w:pPr>
        <w:pStyle w:val="ListParagraph"/>
        <w:widowControl w:val="0"/>
        <w:numPr>
          <w:ilvl w:val="0"/>
          <w:numId w:val="15"/>
        </w:numPr>
      </w:pPr>
      <w:r w:rsidRPr="00E76002">
        <w:rPr>
          <w:lang w:val="en-US"/>
        </w:rPr>
        <w:t>CUDA</w:t>
      </w:r>
      <w:r w:rsidRPr="000D0165">
        <w:t xml:space="preserve"> </w:t>
      </w:r>
      <w:r w:rsidRPr="00E76002">
        <w:rPr>
          <w:lang w:val="en-US"/>
        </w:rPr>
        <w:t>Basics</w:t>
      </w:r>
      <w:r w:rsidRPr="000D0165">
        <w:t xml:space="preserve">. </w:t>
      </w:r>
      <w:r w:rsidRPr="00E76002">
        <w:rPr>
          <w:lang w:val="en-US"/>
        </w:rPr>
        <w:t>Supercomputing</w:t>
      </w:r>
      <w:r w:rsidRPr="000D0165">
        <w:t xml:space="preserve"> </w:t>
      </w:r>
      <w:r w:rsidRPr="00E76002">
        <w:rPr>
          <w:lang w:val="en-US"/>
        </w:rPr>
        <w:t>Tutorial</w:t>
      </w:r>
      <w:r w:rsidRPr="00E76002">
        <w:t xml:space="preserve"> </w:t>
      </w:r>
      <w:r w:rsidRPr="000D0165">
        <w:t>[</w:t>
      </w:r>
      <w:r>
        <w:t>Електронний ресурс</w:t>
      </w:r>
      <w:r w:rsidRPr="000D0165">
        <w:t>]</w:t>
      </w:r>
      <w:r>
        <w:t xml:space="preserve"> – Режим доступу</w:t>
      </w:r>
      <w:r w:rsidRPr="000D0165">
        <w:t xml:space="preserve">: </w:t>
      </w:r>
      <w:hyperlink r:id="rId21" w:history="1">
        <w:r w:rsidRPr="000F439A">
          <w:rPr>
            <w:rStyle w:val="Hyperlink"/>
          </w:rPr>
          <w:t>http://www.</w:t>
        </w:r>
        <w:r w:rsidR="004877D7">
          <w:rPr>
            <w:rStyle w:val="Hyperlink"/>
          </w:rPr>
          <w:t>Nvidia</w:t>
        </w:r>
        <w:r w:rsidRPr="000F439A">
          <w:rPr>
            <w:rStyle w:val="Hyperlink"/>
          </w:rPr>
          <w:t>.com/docs/IO/116711/sc11-cuda-c-basics.pdf</w:t>
        </w:r>
      </w:hyperlink>
      <w:r w:rsidRPr="000D0165">
        <w:t xml:space="preserve"> </w:t>
      </w:r>
    </w:p>
    <w:p w14:paraId="778A6F35" w14:textId="18C4D928" w:rsidR="000D0165" w:rsidRDefault="000D0165" w:rsidP="000D0165">
      <w:pPr>
        <w:pStyle w:val="ListParagraph"/>
        <w:widowControl w:val="0"/>
        <w:numPr>
          <w:ilvl w:val="0"/>
          <w:numId w:val="15"/>
        </w:numPr>
      </w:pPr>
      <w:r w:rsidRPr="000D0165">
        <w:rPr>
          <w:lang w:val="ru-RU"/>
        </w:rPr>
        <w:t>А.В. Григорьев, И.С. Еремеев, М.И. Алексеева</w:t>
      </w:r>
      <w:r>
        <w:rPr>
          <w:lang w:val="ru-RU"/>
        </w:rPr>
        <w:t xml:space="preserve">. </w:t>
      </w:r>
      <w:r w:rsidRPr="000D0165">
        <w:rPr>
          <w:lang w:val="ru-RU"/>
        </w:rPr>
        <w:t>Учебное пособие</w:t>
      </w:r>
      <w:r>
        <w:rPr>
          <w:lang w:val="ru-RU"/>
        </w:rPr>
        <w:t xml:space="preserve">. </w:t>
      </w:r>
      <w:r w:rsidRPr="000D0165">
        <w:rPr>
          <w:lang w:val="ru-RU"/>
        </w:rPr>
        <w:t xml:space="preserve">Параллельное </w:t>
      </w:r>
      <w:r w:rsidRPr="00A70D14">
        <w:rPr>
          <w:lang w:val="ru-RU"/>
        </w:rPr>
        <w:t>программирование</w:t>
      </w:r>
      <w:r w:rsidRPr="000D0165">
        <w:rPr>
          <w:lang w:val="ru-RU"/>
        </w:rPr>
        <w:t xml:space="preserve"> с использованием технологии</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2" w:history="1">
        <w:r w:rsidRPr="00292ABC">
          <w:rPr>
            <w:rStyle w:val="Hyperlink"/>
          </w:rPr>
          <w:t>http://edu.chpc.ru/cuda/main.html</w:t>
        </w:r>
      </w:hyperlink>
    </w:p>
    <w:p w14:paraId="210C2174" w14:textId="135D2613" w:rsidR="00940A05" w:rsidRDefault="00940A05">
      <w:pPr>
        <w:spacing w:after="160" w:line="259" w:lineRule="auto"/>
        <w:ind w:firstLine="0"/>
        <w:jc w:val="left"/>
        <w:rPr>
          <w:lang w:val="ru-RU"/>
        </w:rPr>
      </w:pPr>
      <w:r>
        <w:rPr>
          <w:lang w:val="ru-RU"/>
        </w:rPr>
        <w:br w:type="page"/>
      </w:r>
    </w:p>
    <w:p w14:paraId="78A02B12" w14:textId="373A6824" w:rsidR="00940A05" w:rsidRPr="00940A05" w:rsidRDefault="00940A05" w:rsidP="00940A05">
      <w:pPr>
        <w:pStyle w:val="Heading1"/>
      </w:pPr>
      <w:bookmarkStart w:id="21" w:name="_Toc500937845"/>
      <w:r w:rsidRPr="000630E7">
        <w:lastRenderedPageBreak/>
        <w:t>Лабораторна робота №</w:t>
      </w:r>
      <w:r>
        <w:t>3</w:t>
      </w:r>
      <w:r w:rsidRPr="000630E7">
        <w:t>.</w:t>
      </w:r>
      <w:r w:rsidRPr="000630E7">
        <w:br/>
      </w:r>
      <w:r>
        <w:t xml:space="preserve">Знайомство з роботою з пам’яттю у </w:t>
      </w:r>
      <w:r w:rsidRPr="000630E7">
        <w:t>GPGPU</w:t>
      </w:r>
      <w:r>
        <w:br/>
        <w:t>на базі технології</w:t>
      </w:r>
      <w:r w:rsidRPr="000630E7">
        <w:t xml:space="preserve"> </w:t>
      </w:r>
      <w:r w:rsidR="004877D7">
        <w:rPr>
          <w:lang w:val="en-US"/>
        </w:rPr>
        <w:t>Nvidia</w:t>
      </w:r>
      <w:r w:rsidRPr="004877D7">
        <w:t xml:space="preserve"> </w:t>
      </w:r>
      <w:r w:rsidRPr="00C24F89">
        <w:rPr>
          <w:lang w:val="en-US"/>
        </w:rPr>
        <w:t>Cuda</w:t>
      </w:r>
      <w:bookmarkEnd w:id="21"/>
    </w:p>
    <w:p w14:paraId="33A1562A" w14:textId="77777777" w:rsidR="00940A05" w:rsidRPr="00C63E4B" w:rsidRDefault="00940A05" w:rsidP="00940A05">
      <w:pPr>
        <w:widowControl w:val="0"/>
      </w:pPr>
    </w:p>
    <w:p w14:paraId="4F735037" w14:textId="69096998" w:rsidR="00940A05" w:rsidRPr="00165754" w:rsidRDefault="00940A05" w:rsidP="00940A05">
      <w:pPr>
        <w:widowControl w:val="0"/>
      </w:pPr>
      <w:r>
        <w:t>Мета роботи</w:t>
      </w:r>
      <w:r w:rsidRPr="008247A2">
        <w:t xml:space="preserve">: </w:t>
      </w:r>
      <w:r>
        <w:t xml:space="preserve">знайомство з </w:t>
      </w:r>
      <w:r w:rsidR="006C4E6B">
        <w:t xml:space="preserve">програмним устроєм </w:t>
      </w:r>
      <w:r w:rsidR="006C4E6B" w:rsidRPr="006C4E6B">
        <w:t>GPU</w:t>
      </w:r>
      <w:r w:rsidR="006C4E6B">
        <w:t xml:space="preserve">, ключовими моментами компілятора </w:t>
      </w:r>
      <w:r w:rsidR="006C4E6B" w:rsidRPr="006C4E6B">
        <w:t>CUDA, інтерфейсом</w:t>
      </w:r>
      <w:r w:rsidR="004877D7">
        <w:t xml:space="preserve"> Cuda </w:t>
      </w:r>
      <w:r w:rsidR="006C4E6B" w:rsidRPr="006C4E6B">
        <w:t>runtime API</w:t>
      </w:r>
      <w:r w:rsidR="006C4E6B">
        <w:t>, а також створення програм для нескладних математичних обчислень.</w:t>
      </w:r>
    </w:p>
    <w:p w14:paraId="15D92859" w14:textId="77777777" w:rsidR="00940A05" w:rsidRDefault="00940A05" w:rsidP="00940A05">
      <w:pPr>
        <w:widowControl w:val="0"/>
      </w:pPr>
    </w:p>
    <w:p w14:paraId="46ED940E" w14:textId="77777777" w:rsidR="00940A05" w:rsidRPr="00FB1782" w:rsidRDefault="00940A05" w:rsidP="00940A05">
      <w:pPr>
        <w:pStyle w:val="Heading2"/>
      </w:pPr>
      <w:bookmarkStart w:id="22" w:name="_Toc500937846"/>
      <w:r w:rsidRPr="00165754">
        <w:t>Теоретичні</w:t>
      </w:r>
      <w:r w:rsidRPr="00FB1782">
        <w:t xml:space="preserve"> </w:t>
      </w:r>
      <w:r w:rsidRPr="00E96222">
        <w:t>відомості</w:t>
      </w:r>
      <w:bookmarkEnd w:id="22"/>
    </w:p>
    <w:p w14:paraId="2355BFFE" w14:textId="35E9D49B" w:rsidR="00940A05" w:rsidRDefault="00940A05" w:rsidP="00940A05">
      <w:pPr>
        <w:widowControl w:val="0"/>
      </w:pPr>
    </w:p>
    <w:p w14:paraId="5D119608" w14:textId="10D15DE7" w:rsidR="00980BFF" w:rsidRPr="00980BFF" w:rsidRDefault="00980BFF" w:rsidP="000F3EFF">
      <w:pPr>
        <w:pStyle w:val="Heading3"/>
        <w:numPr>
          <w:ilvl w:val="0"/>
          <w:numId w:val="38"/>
        </w:numPr>
        <w:ind w:left="1078"/>
      </w:pPr>
      <w:bookmarkStart w:id="23" w:name="_Toc500937847"/>
      <w:r w:rsidRPr="00980BFF">
        <w:t>Відеокарта і типи пам'яті</w:t>
      </w:r>
      <w:bookmarkEnd w:id="23"/>
    </w:p>
    <w:p w14:paraId="11D287DA" w14:textId="40CD1B90" w:rsidR="00E01CA2" w:rsidRDefault="00E01CA2" w:rsidP="00940A05">
      <w:pPr>
        <w:widowControl w:val="0"/>
      </w:pPr>
    </w:p>
    <w:p w14:paraId="17A7275A" w14:textId="1DFEB365" w:rsidR="00E01CA2" w:rsidRDefault="00E01CA2" w:rsidP="00940A05">
      <w:pPr>
        <w:widowControl w:val="0"/>
        <w:rPr>
          <w:lang w:val="ru-RU"/>
        </w:rPr>
      </w:pPr>
      <w:r w:rsidRPr="00E01CA2">
        <w:t xml:space="preserve">При використанні GPU розробнику доступно декілька видів пам'яті: регістри, локальна, глобальна, </w:t>
      </w:r>
      <w:r w:rsidR="00A84DF4">
        <w:t>колективна</w:t>
      </w:r>
      <w:r w:rsidRPr="00E01CA2">
        <w:t>, константна і текстурна пам'ят</w:t>
      </w:r>
      <w:r>
        <w:t>і</w:t>
      </w:r>
      <w:r w:rsidRPr="00E01CA2">
        <w:t>. Кожна з цих типів пам'яті має певне призначення, яке обумовлюється її технічними параметрами (швидкість роботи, рівень доступу на читання і запис). Ієрархія типів пам'яті представлена на рис. 1.</w:t>
      </w:r>
      <w:r w:rsidRPr="00685F6D">
        <w:rPr>
          <w:lang w:val="ru-RU"/>
        </w:rPr>
        <w:t>1.</w:t>
      </w:r>
    </w:p>
    <w:p w14:paraId="59C62503" w14:textId="77777777" w:rsidR="00685F6D" w:rsidRPr="00685F6D" w:rsidRDefault="00685F6D" w:rsidP="00940A05">
      <w:pPr>
        <w:widowControl w:val="0"/>
        <w:rPr>
          <w:lang w:val="ru-RU"/>
        </w:rPr>
      </w:pPr>
    </w:p>
    <w:p w14:paraId="3A2EFB32" w14:textId="629409F4" w:rsidR="006B72DF" w:rsidRDefault="00E01CA2" w:rsidP="00E01CA2">
      <w:pPr>
        <w:widowControl w:val="0"/>
        <w:ind w:firstLine="0"/>
        <w:jc w:val="center"/>
        <w:rPr>
          <w:lang w:val="en-US"/>
        </w:rPr>
      </w:pPr>
      <w:r>
        <w:rPr>
          <w:noProof/>
        </w:rPr>
        <w:drawing>
          <wp:inline distT="0" distB="0" distL="0" distR="0" wp14:anchorId="70400593" wp14:editId="03247A5B">
            <wp:extent cx="3859619" cy="3376442"/>
            <wp:effectExtent l="0" t="0" r="7620" b="0"/>
            <wp:docPr id="3" name="Picture 3" descr="https://sidkashyap.files.wordpress.com/2013/05/cuda_memory_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sidkashyap.files.wordpress.com/2013/05/cuda_memory_classes.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8163" b="2042"/>
                    <a:stretch/>
                  </pic:blipFill>
                  <pic:spPr bwMode="auto">
                    <a:xfrm>
                      <a:off x="0" y="0"/>
                      <a:ext cx="3964099" cy="3467842"/>
                    </a:xfrm>
                    <a:prstGeom prst="rect">
                      <a:avLst/>
                    </a:prstGeom>
                    <a:noFill/>
                    <a:ln>
                      <a:noFill/>
                    </a:ln>
                    <a:extLst>
                      <a:ext uri="{53640926-AAD7-44D8-BBD7-CCE9431645EC}">
                        <a14:shadowObscured xmlns:a14="http://schemas.microsoft.com/office/drawing/2010/main"/>
                      </a:ext>
                    </a:extLst>
                  </pic:spPr>
                </pic:pic>
              </a:graphicData>
            </a:graphic>
          </wp:inline>
        </w:drawing>
      </w:r>
    </w:p>
    <w:p w14:paraId="6F06ACC7" w14:textId="26153F7A" w:rsidR="00E01CA2" w:rsidRPr="00E01CA2" w:rsidRDefault="00E01CA2" w:rsidP="00E01CA2">
      <w:pPr>
        <w:widowControl w:val="0"/>
        <w:ind w:firstLine="0"/>
        <w:jc w:val="center"/>
        <w:rPr>
          <w:lang w:val="en-US"/>
        </w:rPr>
      </w:pPr>
      <w:r>
        <w:t xml:space="preserve">Рисунок </w:t>
      </w:r>
      <w:r w:rsidRPr="00E01CA2">
        <w:rPr>
          <w:lang w:val="en-US"/>
        </w:rPr>
        <w:t>1</w:t>
      </w:r>
      <w:r>
        <w:t>.</w:t>
      </w:r>
      <w:r w:rsidRPr="00E01CA2">
        <w:rPr>
          <w:lang w:val="en-US"/>
        </w:rPr>
        <w:t>1</w:t>
      </w:r>
      <w:r>
        <w:t xml:space="preserve"> – Ієрархія типів пам’яті </w:t>
      </w:r>
      <w:r>
        <w:rPr>
          <w:lang w:val="en-US"/>
        </w:rPr>
        <w:t>Cuda</w:t>
      </w:r>
    </w:p>
    <w:p w14:paraId="644EB9BE" w14:textId="77777777" w:rsidR="00E01CA2" w:rsidRPr="00E01CA2" w:rsidRDefault="00E01CA2" w:rsidP="00E01CA2">
      <w:pPr>
        <w:widowControl w:val="0"/>
        <w:ind w:firstLine="0"/>
        <w:jc w:val="center"/>
      </w:pPr>
    </w:p>
    <w:p w14:paraId="062FED93" w14:textId="169DB326" w:rsidR="00685F6D" w:rsidRDefault="00685F6D" w:rsidP="00685F6D">
      <w:pPr>
        <w:widowControl w:val="0"/>
      </w:pPr>
      <w:r>
        <w:lastRenderedPageBreak/>
        <w:t>Відповідно до знаходження пам’яті в ієрархії вона має свої характеристики та відмінності. Опишемо доступні типи пам’яті</w:t>
      </w:r>
      <w:r w:rsidRPr="00685F6D">
        <w:t>:</w:t>
      </w:r>
    </w:p>
    <w:p w14:paraId="3AEE8036" w14:textId="77777777" w:rsidR="000D5A40" w:rsidRPr="00685F6D" w:rsidRDefault="000D5A40" w:rsidP="00685F6D">
      <w:pPr>
        <w:widowControl w:val="0"/>
      </w:pPr>
    </w:p>
    <w:p w14:paraId="77B9DD9E" w14:textId="6AB9756D" w:rsidR="00685F6D" w:rsidRDefault="00685F6D" w:rsidP="000D5A40">
      <w:pPr>
        <w:pStyle w:val="ListParagraph"/>
        <w:widowControl w:val="0"/>
        <w:numPr>
          <w:ilvl w:val="0"/>
          <w:numId w:val="23"/>
        </w:numPr>
      </w:pPr>
      <w:r w:rsidRPr="00685F6D">
        <w:t>Реєстрова пам'ять (</w:t>
      </w:r>
      <w:r w:rsidRPr="000D5A40">
        <w:t>register</w:t>
      </w:r>
      <w:r w:rsidR="00A84DF4" w:rsidRPr="00A84DF4">
        <w:t xml:space="preserve"> </w:t>
      </w:r>
      <w:r w:rsidR="00A84DF4" w:rsidRPr="00791B33">
        <w:rPr>
          <w:lang w:val="en-US"/>
        </w:rPr>
        <w:t>memory</w:t>
      </w:r>
      <w:r w:rsidRPr="00685F6D">
        <w:t xml:space="preserve">) є найшвидшою з усіх видів. Визначити кількість регістрів доступних </w:t>
      </w:r>
      <w:r w:rsidRPr="000D5A40">
        <w:t>GPU</w:t>
      </w:r>
      <w:r w:rsidRPr="00685F6D">
        <w:t xml:space="preserve"> можна за допомогою вже добре відомої функції </w:t>
      </w:r>
      <w:r w:rsidRPr="000D5A40">
        <w:t>cudaGetDeviceProperties</w:t>
      </w:r>
      <w:r w:rsidRPr="00685F6D">
        <w:t xml:space="preserve">. Розрахувати кількість регістрів, доступних однієї нитки </w:t>
      </w:r>
      <w:r w:rsidRPr="000D5A40">
        <w:t>GPU</w:t>
      </w:r>
      <w:r w:rsidRPr="00685F6D">
        <w:t xml:space="preserve">, так само не складає труднощів, для цього необхідно розділити </w:t>
      </w:r>
      <w:r w:rsidRPr="00A84DF4">
        <w:t xml:space="preserve">загальне число регістрів на твір кількості ниток в блоці і кількості блоків в гріді. Всі регістри GPU 32 розрядні. У </w:t>
      </w:r>
      <w:r w:rsidR="00A84DF4" w:rsidRPr="00A84DF4">
        <w:t>Cuda</w:t>
      </w:r>
      <w:r w:rsidRPr="00A84DF4">
        <w:t xml:space="preserve"> немає явних способів використання реєстрової пам'яті, всю роботу по розміщенню даних в регістрах бере на себе компілятор.</w:t>
      </w:r>
    </w:p>
    <w:p w14:paraId="67DAC052" w14:textId="77777777" w:rsidR="000D5A40" w:rsidRPr="00A84DF4" w:rsidRDefault="000D5A40" w:rsidP="000D5A40">
      <w:pPr>
        <w:pStyle w:val="ListParagraph"/>
        <w:widowControl w:val="0"/>
        <w:ind w:left="1069" w:firstLine="0"/>
      </w:pPr>
    </w:p>
    <w:p w14:paraId="1ECC98C7" w14:textId="576CA51C" w:rsidR="000D5A40" w:rsidRDefault="00685F6D" w:rsidP="000D5A40">
      <w:pPr>
        <w:pStyle w:val="ListParagraph"/>
        <w:widowControl w:val="0"/>
        <w:numPr>
          <w:ilvl w:val="0"/>
          <w:numId w:val="23"/>
        </w:numPr>
      </w:pPr>
      <w:r w:rsidRPr="00A84DF4">
        <w:t>Локальна пам'ять (</w:t>
      </w:r>
      <w:r w:rsidRPr="000D5A40">
        <w:t>local memory</w:t>
      </w:r>
      <w:r w:rsidRPr="00A84DF4">
        <w:t xml:space="preserve">) може бути використана компілятором при великій кількості локальних змінних в будь-якої функції. За швидкісними характеристиками локальна пам'ять значно повільніше, ніж реєстрова. У документації від </w:t>
      </w:r>
      <w:r w:rsidR="004877D7">
        <w:t>Nvidia</w:t>
      </w:r>
      <w:r w:rsidRPr="00A84DF4">
        <w:t xml:space="preserve"> рекомендується використовувати локальну пам'ять тільки в найнеобхідніших випадках. Явних засобів, що дозволяють блокувати використання локальної пам'яті, не передбачено, тому при падінні продуктивності варто ретельно проаналізувати код і виключити зайві локальні змінні.</w:t>
      </w:r>
    </w:p>
    <w:p w14:paraId="7AAB75A1" w14:textId="77777777" w:rsidR="000D5A40" w:rsidRPr="00A84DF4" w:rsidRDefault="000D5A40" w:rsidP="000D5A40">
      <w:pPr>
        <w:pStyle w:val="ListParagraph"/>
        <w:widowControl w:val="0"/>
        <w:ind w:left="1069" w:firstLine="0"/>
      </w:pPr>
    </w:p>
    <w:p w14:paraId="444725B6" w14:textId="3F15986F" w:rsidR="000D5A40" w:rsidRDefault="00A84DF4" w:rsidP="000D5A40">
      <w:pPr>
        <w:pStyle w:val="ListParagraph"/>
        <w:widowControl w:val="0"/>
        <w:numPr>
          <w:ilvl w:val="0"/>
          <w:numId w:val="23"/>
        </w:numPr>
      </w:pPr>
      <w:r w:rsidRPr="00A84DF4">
        <w:t>Колективна пам'ять (</w:t>
      </w:r>
      <w:r w:rsidRPr="000D5A40">
        <w:t>shared memory</w:t>
      </w:r>
      <w:r w:rsidRPr="00A84DF4">
        <w:t>) ставитися до швидкого типу пам'яті. Пам'ять, що розділяється рекомендується використовувати для мінімізації звернення до глобальної пам'яті, а так само для зберігання локальних змінних функцій. Адресація пам'яті, що між нитками потоку однакова в межах одного блоку, що може бути використано для обміну даними між потоками в межах одного блоку. Для розміщення даних в пам'яті, що використовується специфікатор __</w:t>
      </w:r>
      <w:r w:rsidRPr="000D5A40">
        <w:t>shared</w:t>
      </w:r>
      <w:r w:rsidRPr="00A84DF4">
        <w:t>__.</w:t>
      </w:r>
    </w:p>
    <w:p w14:paraId="6A406A9E" w14:textId="77777777" w:rsidR="000D5A40" w:rsidRPr="00A84DF4" w:rsidRDefault="000D5A40" w:rsidP="000D5A40">
      <w:pPr>
        <w:pStyle w:val="ListParagraph"/>
        <w:widowControl w:val="0"/>
        <w:ind w:left="1069" w:firstLine="0"/>
      </w:pPr>
    </w:p>
    <w:p w14:paraId="2BBD377B" w14:textId="6D62FCE4" w:rsidR="000D5A40" w:rsidRDefault="00A84DF4" w:rsidP="000D5A40">
      <w:pPr>
        <w:pStyle w:val="ListParagraph"/>
        <w:widowControl w:val="0"/>
        <w:numPr>
          <w:ilvl w:val="0"/>
          <w:numId w:val="23"/>
        </w:numPr>
      </w:pPr>
      <w:r w:rsidRPr="00A84DF4">
        <w:t>Константна пам'ять (</w:t>
      </w:r>
      <w:r w:rsidRPr="000D5A40">
        <w:t>constant memory</w:t>
      </w:r>
      <w:r w:rsidRPr="00A84DF4">
        <w:t xml:space="preserve">) є досить швидкою з доступних GPU. Відмінною особливістю константної пам'яті є можливість запису </w:t>
      </w:r>
      <w:r w:rsidRPr="00A84DF4">
        <w:lastRenderedPageBreak/>
        <w:t>даних з хоста, але при цьому в межах GPU можливо лише читання з цієї пам'яті, що й обумовлює її назву. Для розміщення даних в константної пам'яті передбачений специфікатор __</w:t>
      </w:r>
      <w:r w:rsidRPr="000D5A40">
        <w:t>constant</w:t>
      </w:r>
      <w:r w:rsidRPr="00A84DF4">
        <w:t xml:space="preserve">__. Якщо необхідно використовувати масив в константної пам'яті, то його розмір необхідно вказати заздалегідь, так як динамічне виділення на відміну від глобальної пам'яті в константної не підтримується. Для запису з хоста в константну пам'ять використовується функція cudaMemcpyToSymbol, і для копіювання з </w:t>
      </w:r>
      <w:r w:rsidR="00D4433C">
        <w:t>пристрою</w:t>
      </w:r>
      <w:r w:rsidR="0028018F">
        <w:t xml:space="preserve"> (співпроцесора)</w:t>
      </w:r>
      <w:r w:rsidRPr="00A84DF4">
        <w:t xml:space="preserve"> на хост cudaMemcpyFromSymbol, як видно цей підхід дещо відрізняється від підходу при роботі з глобальною пам'яттю.</w:t>
      </w:r>
    </w:p>
    <w:p w14:paraId="656340E3" w14:textId="77777777" w:rsidR="000D5A40" w:rsidRPr="00A84DF4" w:rsidRDefault="000D5A40" w:rsidP="000D5A40">
      <w:pPr>
        <w:pStyle w:val="ListParagraph"/>
        <w:widowControl w:val="0"/>
        <w:ind w:left="1069" w:firstLine="0"/>
      </w:pPr>
    </w:p>
    <w:p w14:paraId="35A1C17C" w14:textId="544EEEFD" w:rsidR="00A84DF4" w:rsidRDefault="00A84DF4" w:rsidP="000D5A40">
      <w:pPr>
        <w:pStyle w:val="ListParagraph"/>
        <w:widowControl w:val="0"/>
        <w:numPr>
          <w:ilvl w:val="0"/>
          <w:numId w:val="23"/>
        </w:numPr>
      </w:pPr>
      <w:r w:rsidRPr="00A84DF4">
        <w:t>Текстурна пам'ять (</w:t>
      </w:r>
      <w:r w:rsidRPr="000D5A40">
        <w:t>texture me</w:t>
      </w:r>
      <w:r w:rsidRPr="0028018F">
        <w:rPr>
          <w:lang w:val="en-US"/>
        </w:rPr>
        <w:t>mory</w:t>
      </w:r>
      <w:r w:rsidRPr="00A84DF4">
        <w:t xml:space="preserve">), як і випливає з назви, призначена головним чином для роботи з текстурами. Текстурна пам'ять має специфічні особливості в адресації, читанні і запису даних. Більш докладно </w:t>
      </w:r>
      <w:r w:rsidR="0028018F">
        <w:t>ознайомитися з текстурною</w:t>
      </w:r>
      <w:r w:rsidRPr="00A84DF4">
        <w:t xml:space="preserve"> пам'ят</w:t>
      </w:r>
      <w:r w:rsidR="0028018F">
        <w:t>тю</w:t>
      </w:r>
      <w:r w:rsidRPr="00A84DF4">
        <w:t xml:space="preserve"> </w:t>
      </w:r>
      <w:r w:rsidR="0028018F">
        <w:t xml:space="preserve">можна </w:t>
      </w:r>
      <w:r w:rsidRPr="00A84DF4">
        <w:t>при розгляді питань обробки зображень на GPU.</w:t>
      </w:r>
    </w:p>
    <w:p w14:paraId="0085ACF1" w14:textId="1AE0C41B" w:rsidR="00A84DF4" w:rsidRDefault="00A84DF4" w:rsidP="00940A05">
      <w:pPr>
        <w:widowControl w:val="0"/>
      </w:pPr>
    </w:p>
    <w:p w14:paraId="3BCFF635" w14:textId="550205D5" w:rsidR="009441F8" w:rsidRDefault="00AB11BA" w:rsidP="000F3EFF">
      <w:pPr>
        <w:pStyle w:val="Heading3"/>
      </w:pPr>
      <w:bookmarkStart w:id="24" w:name="_Toc500937848"/>
      <w:r>
        <w:t>Налагодження</w:t>
      </w:r>
      <w:r w:rsidR="009441F8">
        <w:t xml:space="preserve"> програмного </w:t>
      </w:r>
      <w:r>
        <w:t xml:space="preserve">коду </w:t>
      </w:r>
      <w:r>
        <w:rPr>
          <w:lang w:val="en-US"/>
        </w:rPr>
        <w:t>Cuda</w:t>
      </w:r>
      <w:bookmarkEnd w:id="24"/>
    </w:p>
    <w:p w14:paraId="0FE897EE" w14:textId="6423E606" w:rsidR="009441F8" w:rsidRDefault="009441F8" w:rsidP="00940A05">
      <w:pPr>
        <w:widowControl w:val="0"/>
      </w:pPr>
    </w:p>
    <w:p w14:paraId="2A109B23" w14:textId="06F0CF88" w:rsidR="009441F8" w:rsidRDefault="00EC5866" w:rsidP="009441F8">
      <w:pPr>
        <w:widowControl w:val="0"/>
      </w:pPr>
      <w:r>
        <w:t>Існує</w:t>
      </w:r>
      <w:r w:rsidR="009441F8" w:rsidRPr="009441F8">
        <w:t xml:space="preserve"> невеликий спосіб налагодження</w:t>
      </w:r>
      <w:r>
        <w:t xml:space="preserve"> програм</w:t>
      </w:r>
      <w:r w:rsidR="009441F8" w:rsidRPr="009441F8">
        <w:t>. Як відомо, функції з</w:t>
      </w:r>
      <w:r w:rsidR="004877D7">
        <w:t xml:space="preserve"> Cuda </w:t>
      </w:r>
      <w:r w:rsidR="009441F8" w:rsidRPr="009441F8">
        <w:t>runtime API можуть повертати різні коди помилок. Щоб спростити собі життя можна використовувати макрос для вилову помилок</w:t>
      </w:r>
      <w:r>
        <w:t>. Приклад такого макросу наведений на рис 2.1.</w:t>
      </w:r>
    </w:p>
    <w:p w14:paraId="0E5AB26E" w14:textId="487BDA30" w:rsidR="00EC5866" w:rsidRDefault="00EC5866" w:rsidP="009441F8">
      <w:pPr>
        <w:widowControl w:val="0"/>
      </w:pPr>
    </w:p>
    <w:p w14:paraId="5A6CB21F"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Визначення змінної середовища</w:t>
      </w:r>
    </w:p>
    <w:p w14:paraId="16FA4042"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UDA_DEBUG</w:t>
      </w:r>
    </w:p>
    <w:p w14:paraId="197FD428" w14:textId="25BD8F6B"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673BC3">
        <w:rPr>
          <w:rFonts w:ascii="Consolas" w:hAnsi="Consolas" w:cs="Consolas"/>
          <w:color w:val="008000"/>
          <w:sz w:val="19"/>
          <w:szCs w:val="19"/>
        </w:rPr>
        <w:t>В</w:t>
      </w:r>
      <w:r>
        <w:rPr>
          <w:rFonts w:ascii="Consolas" w:hAnsi="Consolas" w:cs="Consolas"/>
          <w:color w:val="008000"/>
          <w:sz w:val="19"/>
          <w:szCs w:val="19"/>
        </w:rPr>
        <w:t>иведення діагностичної інформації</w:t>
      </w:r>
    </w:p>
    <w:p w14:paraId="57FAD480"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fdef</w:t>
      </w:r>
      <w:r>
        <w:rPr>
          <w:rFonts w:ascii="Consolas" w:hAnsi="Consolas" w:cs="Consolas"/>
          <w:color w:val="000000"/>
          <w:sz w:val="19"/>
          <w:szCs w:val="19"/>
        </w:rPr>
        <w:t xml:space="preserve"> </w:t>
      </w:r>
      <w:r>
        <w:rPr>
          <w:rFonts w:ascii="Consolas" w:hAnsi="Consolas" w:cs="Consolas"/>
          <w:color w:val="6F008A"/>
          <w:sz w:val="19"/>
          <w:szCs w:val="19"/>
        </w:rPr>
        <w:t>CUDA_DEBUG</w:t>
      </w:r>
    </w:p>
    <w:p w14:paraId="4CB727C3"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err) \</w:t>
      </w:r>
    </w:p>
    <w:p w14:paraId="297D47F2" w14:textId="75430B4B"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FF"/>
          <w:sz w:val="19"/>
          <w:szCs w:val="19"/>
        </w:rPr>
        <w:t>if</w:t>
      </w:r>
      <w:r w:rsidR="00EC5866">
        <w:rPr>
          <w:rFonts w:ascii="Consolas" w:hAnsi="Consolas" w:cs="Consolas"/>
          <w:color w:val="000000"/>
          <w:sz w:val="19"/>
          <w:szCs w:val="19"/>
        </w:rPr>
        <w:t xml:space="preserve"> (err != </w:t>
      </w:r>
      <w:r w:rsidR="00EC5866">
        <w:rPr>
          <w:rFonts w:ascii="Consolas" w:hAnsi="Consolas" w:cs="Consolas"/>
          <w:color w:val="2F4F4F"/>
          <w:sz w:val="19"/>
          <w:szCs w:val="19"/>
        </w:rPr>
        <w:t>cudaSuccess</w:t>
      </w:r>
      <w:r w:rsidR="00EC5866">
        <w:rPr>
          <w:rFonts w:ascii="Consolas" w:hAnsi="Consolas" w:cs="Consolas"/>
          <w:color w:val="000000"/>
          <w:sz w:val="19"/>
          <w:szCs w:val="19"/>
        </w:rPr>
        <w:t>) { \</w:t>
      </w:r>
    </w:p>
    <w:p w14:paraId="463DDC2A" w14:textId="4E4A6127"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printf(</w:t>
      </w:r>
      <w:r w:rsidR="00EC5866">
        <w:rPr>
          <w:rFonts w:ascii="Consolas" w:hAnsi="Consolas" w:cs="Consolas"/>
          <w:color w:val="A31515"/>
          <w:sz w:val="19"/>
          <w:szCs w:val="19"/>
        </w:rPr>
        <w:t>"Cuda error: %s\n"</w:t>
      </w:r>
      <w:r w:rsidR="00EC5866">
        <w:rPr>
          <w:rFonts w:ascii="Consolas" w:hAnsi="Consolas" w:cs="Consolas"/>
          <w:color w:val="000000"/>
          <w:sz w:val="19"/>
          <w:szCs w:val="19"/>
        </w:rPr>
        <w:t>, cudaGetErrorString(err)); \</w:t>
      </w:r>
    </w:p>
    <w:p w14:paraId="4E341B83" w14:textId="07F12332"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printf(</w:t>
      </w:r>
      <w:r w:rsidR="00EC5866">
        <w:rPr>
          <w:rFonts w:ascii="Consolas" w:hAnsi="Consolas" w:cs="Consolas"/>
          <w:color w:val="A31515"/>
          <w:sz w:val="19"/>
          <w:szCs w:val="19"/>
        </w:rPr>
        <w:t>"Error in file: %s, line: %i\n"</w:t>
      </w:r>
      <w:r w:rsidR="00EC5866">
        <w:rPr>
          <w:rFonts w:ascii="Consolas" w:hAnsi="Consolas" w:cs="Consolas"/>
          <w:color w:val="000000"/>
          <w:sz w:val="19"/>
          <w:szCs w:val="19"/>
        </w:rPr>
        <w:t xml:space="preserve">, </w:t>
      </w:r>
      <w:r w:rsidR="00EC5866">
        <w:rPr>
          <w:rFonts w:ascii="Consolas" w:hAnsi="Consolas" w:cs="Consolas"/>
          <w:color w:val="6F008A"/>
          <w:sz w:val="19"/>
          <w:szCs w:val="19"/>
        </w:rPr>
        <w:t>__FILE__</w:t>
      </w:r>
      <w:r w:rsidR="00EC5866">
        <w:rPr>
          <w:rFonts w:ascii="Consolas" w:hAnsi="Consolas" w:cs="Consolas"/>
          <w:color w:val="000000"/>
          <w:sz w:val="19"/>
          <w:szCs w:val="19"/>
        </w:rPr>
        <w:t xml:space="preserve">, </w:t>
      </w:r>
      <w:r w:rsidR="00EC5866">
        <w:rPr>
          <w:rFonts w:ascii="Consolas" w:hAnsi="Consolas" w:cs="Consolas"/>
          <w:color w:val="6F008A"/>
          <w:sz w:val="19"/>
          <w:szCs w:val="19"/>
        </w:rPr>
        <w:t>__LINE__</w:t>
      </w:r>
      <w:r w:rsidR="00EC5866">
        <w:rPr>
          <w:rFonts w:ascii="Consolas" w:hAnsi="Consolas" w:cs="Consolas"/>
          <w:color w:val="000000"/>
          <w:sz w:val="19"/>
          <w:szCs w:val="19"/>
        </w:rPr>
        <w:t>); \</w:t>
      </w:r>
    </w:p>
    <w:p w14:paraId="40104BC7" w14:textId="52095771"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w:t>
      </w:r>
    </w:p>
    <w:p w14:paraId="4C37ED4E"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else</w:t>
      </w:r>
    </w:p>
    <w:p w14:paraId="1897A547"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CUDA_CHECK_ERROR(err)</w:t>
      </w:r>
    </w:p>
    <w:p w14:paraId="526E2E11" w14:textId="0CAC4367" w:rsidR="00EC5866" w:rsidRDefault="00EC5866" w:rsidP="00673BC3">
      <w:pPr>
        <w:widowControl w:val="0"/>
        <w:shd w:val="clear" w:color="auto" w:fill="D9D9D9" w:themeFill="background1" w:themeFillShade="D9"/>
        <w:ind w:firstLine="0"/>
      </w:pPr>
      <w:r>
        <w:rPr>
          <w:rFonts w:ascii="Consolas" w:hAnsi="Consolas" w:cs="Consolas"/>
          <w:color w:val="808080"/>
          <w:sz w:val="19"/>
          <w:szCs w:val="19"/>
        </w:rPr>
        <w:t>#endif</w:t>
      </w:r>
    </w:p>
    <w:p w14:paraId="5B3C1DF3" w14:textId="76C83191" w:rsidR="00EC5866" w:rsidRPr="00121C04" w:rsidRDefault="00EC5866" w:rsidP="00EC5866">
      <w:pPr>
        <w:widowControl w:val="0"/>
        <w:ind w:firstLine="0"/>
        <w:jc w:val="center"/>
      </w:pPr>
      <w:r>
        <w:t>Рисунок 2.</w:t>
      </w:r>
      <w:r w:rsidRPr="00EC5866">
        <w:t>1</w:t>
      </w:r>
      <w:r>
        <w:t xml:space="preserve"> – Макрос відлову помилок </w:t>
      </w:r>
      <w:r>
        <w:rPr>
          <w:lang w:val="en-US"/>
        </w:rPr>
        <w:t>Cuda</w:t>
      </w:r>
    </w:p>
    <w:p w14:paraId="6372F205" w14:textId="77777777" w:rsidR="00504521" w:rsidRDefault="00504521" w:rsidP="00504521">
      <w:pPr>
        <w:widowControl w:val="0"/>
      </w:pPr>
    </w:p>
    <w:p w14:paraId="503C5476" w14:textId="438F5A4A" w:rsidR="009441F8" w:rsidRDefault="00504521" w:rsidP="00504521">
      <w:pPr>
        <w:widowControl w:val="0"/>
      </w:pPr>
      <w:r w:rsidRPr="00504521">
        <w:t xml:space="preserve">Як видно, в разі, якщо визначена змінна середовища CUDA_DEBUG, відбувається перевірка коду помилки і виводитися інформація про </w:t>
      </w:r>
      <w:r w:rsidR="002E2753">
        <w:t>файл</w:t>
      </w:r>
      <w:r w:rsidRPr="00504521">
        <w:t xml:space="preserve"> і ряд</w:t>
      </w:r>
      <w:r w:rsidR="003C2C03">
        <w:t>ок</w:t>
      </w:r>
      <w:r w:rsidRPr="00504521">
        <w:t>, де сталася</w:t>
      </w:r>
      <w:r w:rsidR="00176457">
        <w:t xml:space="preserve"> помилка</w:t>
      </w:r>
      <w:r w:rsidRPr="00504521">
        <w:t>. Цю зміну можна включити при компіляції під</w:t>
      </w:r>
      <w:r w:rsidR="004E2969">
        <w:t xml:space="preserve"> час</w:t>
      </w:r>
      <w:r w:rsidRPr="00504521">
        <w:t xml:space="preserve"> налагодження і відключити при компіляції під реліз</w:t>
      </w:r>
      <w:r w:rsidR="00F864E9">
        <w:t xml:space="preserve">. </w:t>
      </w:r>
      <w:r w:rsidR="003C0533">
        <w:t xml:space="preserve">Також можна </w:t>
      </w:r>
      <w:r w:rsidR="003C0533" w:rsidRPr="003C0533">
        <w:t xml:space="preserve">внести </w:t>
      </w:r>
      <w:r w:rsidR="003C0533">
        <w:t xml:space="preserve">певні зміни </w:t>
      </w:r>
      <w:r w:rsidR="003C0533" w:rsidRPr="003C0533">
        <w:t xml:space="preserve">до відповідних </w:t>
      </w:r>
      <w:r w:rsidR="003C0533">
        <w:t xml:space="preserve">параметрів компіляції, а саме вказати її в заголовок препроцесора який використовується при компілюванні під час налагоджені . </w:t>
      </w:r>
    </w:p>
    <w:p w14:paraId="352A1266" w14:textId="77777777" w:rsidR="009441F8" w:rsidRPr="00A84DF4" w:rsidRDefault="009441F8" w:rsidP="00940A05">
      <w:pPr>
        <w:widowControl w:val="0"/>
      </w:pPr>
    </w:p>
    <w:p w14:paraId="737BCC19" w14:textId="7A555E87" w:rsidR="00980BFF" w:rsidRPr="00980BFF" w:rsidRDefault="00581A28" w:rsidP="000F3EFF">
      <w:pPr>
        <w:pStyle w:val="Heading3"/>
      </w:pPr>
      <w:bookmarkStart w:id="25" w:name="_Toc500937849"/>
      <w:r>
        <w:t>Практичне в</w:t>
      </w:r>
      <w:r w:rsidR="00980BFF" w:rsidRPr="00980BFF">
        <w:t>икористання</w:t>
      </w:r>
      <w:r w:rsidR="00980BFF">
        <w:t xml:space="preserve"> </w:t>
      </w:r>
      <w:r w:rsidR="00C136E4">
        <w:t>розділеної</w:t>
      </w:r>
      <w:r w:rsidR="003F5E00">
        <w:t xml:space="preserve"> </w:t>
      </w:r>
      <w:r w:rsidR="00980BFF">
        <w:t>пам’яті</w:t>
      </w:r>
      <w:bookmarkEnd w:id="25"/>
    </w:p>
    <w:p w14:paraId="29D1A14C" w14:textId="475E1AF0" w:rsidR="00980BFF" w:rsidRDefault="00980BFF" w:rsidP="00940A05">
      <w:pPr>
        <w:widowControl w:val="0"/>
      </w:pPr>
    </w:p>
    <w:p w14:paraId="062F6DCF" w14:textId="28B5B7F9" w:rsidR="00C136E4" w:rsidRDefault="00C136E4" w:rsidP="00940A05">
      <w:pPr>
        <w:widowControl w:val="0"/>
      </w:pPr>
      <w:r>
        <w:t xml:space="preserve">Будемо розглядати роботу пам’яті на прикладі алгоритму транспонування матриці. </w:t>
      </w:r>
      <w:r w:rsidRPr="00C136E4">
        <w:t>Для того щоб побачити</w:t>
      </w:r>
      <w:r>
        <w:t xml:space="preserve"> </w:t>
      </w:r>
      <w:r w:rsidRPr="00C136E4">
        <w:t>вплив використання пам'яті</w:t>
      </w:r>
      <w:r>
        <w:t xml:space="preserve"> </w:t>
      </w:r>
      <w:r w:rsidRPr="00C136E4">
        <w:t>на швидкість обчислень слід написати функцію, яка буде використовувати тільки глобальну пам'ять.</w:t>
      </w:r>
      <w:r>
        <w:t xml:space="preserve"> Приклад такої функції наведено на рис 3.1.</w:t>
      </w:r>
    </w:p>
    <w:p w14:paraId="5C4C35C4" w14:textId="77777777" w:rsidR="00980BFF" w:rsidRDefault="00980BFF" w:rsidP="00940A05">
      <w:pPr>
        <w:widowControl w:val="0"/>
      </w:pPr>
    </w:p>
    <w:p w14:paraId="10E2161E" w14:textId="77777777" w:rsidR="00420B20" w:rsidRDefault="00420B20"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8000"/>
          <w:sz w:val="19"/>
          <w:szCs w:val="19"/>
        </w:rPr>
        <w:t>// Функція транспонування матриці без використання глобальної пам'яті</w:t>
      </w:r>
    </w:p>
    <w:p w14:paraId="5704BE16" w14:textId="0CAE2C31"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420B20">
        <w:rPr>
          <w:rFonts w:ascii="Consolas" w:hAnsi="Consolas" w:cs="Consolas"/>
          <w:color w:val="008000"/>
          <w:sz w:val="19"/>
          <w:szCs w:val="19"/>
        </w:rPr>
        <w:t xml:space="preserve">* </w:t>
      </w:r>
      <w:r>
        <w:rPr>
          <w:rFonts w:ascii="Consolas" w:hAnsi="Consolas" w:cs="Consolas"/>
          <w:color w:val="008000"/>
          <w:sz w:val="19"/>
          <w:szCs w:val="19"/>
        </w:rPr>
        <w:t>inputMatrix - покажчик на вихідну матрицю</w:t>
      </w:r>
    </w:p>
    <w:p w14:paraId="6BFD2E14" w14:textId="6B1C2C2D"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420B20">
        <w:rPr>
          <w:rFonts w:ascii="Consolas" w:hAnsi="Consolas" w:cs="Consolas"/>
          <w:color w:val="008000"/>
          <w:sz w:val="19"/>
          <w:szCs w:val="19"/>
        </w:rPr>
        <w:t xml:space="preserve">* </w:t>
      </w:r>
      <w:r>
        <w:rPr>
          <w:rFonts w:ascii="Consolas" w:hAnsi="Consolas" w:cs="Consolas"/>
          <w:color w:val="008000"/>
          <w:sz w:val="19"/>
          <w:szCs w:val="19"/>
        </w:rPr>
        <w:t>outputMatrix - покажчик на матрицю результат</w:t>
      </w:r>
    </w:p>
    <w:p w14:paraId="6ADD982B" w14:textId="722E0900"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28754A">
        <w:rPr>
          <w:rFonts w:ascii="Consolas" w:hAnsi="Consolas" w:cs="Consolas"/>
          <w:color w:val="008000"/>
          <w:sz w:val="19"/>
          <w:szCs w:val="19"/>
          <w:lang w:val="ru-RU"/>
        </w:rPr>
        <w:t xml:space="preserve">* </w:t>
      </w:r>
      <w:r>
        <w:rPr>
          <w:rFonts w:ascii="Consolas" w:hAnsi="Consolas" w:cs="Consolas"/>
          <w:color w:val="008000"/>
          <w:sz w:val="19"/>
          <w:szCs w:val="19"/>
        </w:rPr>
        <w:t>width - ширина вихідної матриці (вона ж висота матриці-результату)</w:t>
      </w:r>
    </w:p>
    <w:p w14:paraId="3BDDE4EB" w14:textId="3286A328"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28754A">
        <w:rPr>
          <w:rFonts w:ascii="Consolas" w:hAnsi="Consolas" w:cs="Consolas"/>
          <w:color w:val="008000"/>
          <w:sz w:val="19"/>
          <w:szCs w:val="19"/>
          <w:lang w:val="ru-RU"/>
        </w:rPr>
        <w:t xml:space="preserve">* </w:t>
      </w:r>
      <w:r>
        <w:rPr>
          <w:rFonts w:ascii="Consolas" w:hAnsi="Consolas" w:cs="Consolas"/>
          <w:color w:val="008000"/>
          <w:sz w:val="19"/>
          <w:szCs w:val="19"/>
        </w:rPr>
        <w:t>height - висота вихідної матриці (вона ж ширина матриці-результату)</w:t>
      </w:r>
    </w:p>
    <w:p w14:paraId="4AA3E788" w14:textId="77777777"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Global(</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0CF63649" w14:textId="042E997B"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F417F2">
        <w:rPr>
          <w:rFonts w:ascii="Consolas" w:hAnsi="Consolas" w:cs="Consolas"/>
          <w:color w:val="000000"/>
          <w:sz w:val="19"/>
          <w:szCs w:val="19"/>
        </w:rPr>
        <w:t xml:space="preserve"> </w:t>
      </w:r>
      <w:r>
        <w:rPr>
          <w:rFonts w:ascii="Consolas" w:hAnsi="Consolas" w:cs="Consolas"/>
          <w:color w:val="008000"/>
          <w:sz w:val="19"/>
          <w:szCs w:val="19"/>
        </w:rPr>
        <w:t>// Розрахунок індексів матриці</w:t>
      </w:r>
    </w:p>
    <w:p w14:paraId="5C8D34E2" w14:textId="69D15EE2"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F417F2">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Index = blockDim.x * blockIdx.x + threadIdx.x;</w:t>
      </w:r>
    </w:p>
    <w:p w14:paraId="30329BF1" w14:textId="3A299284"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Index = blockDim.y * blockIdx.y + threadIdx.y;</w:t>
      </w:r>
    </w:p>
    <w:p w14:paraId="20953E3A" w14:textId="17DAB69A"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width</w:t>
      </w:r>
      <w:r>
        <w:rPr>
          <w:rFonts w:ascii="Consolas" w:hAnsi="Consolas" w:cs="Consolas"/>
          <w:color w:val="000000"/>
          <w:sz w:val="19"/>
          <w:szCs w:val="19"/>
        </w:rPr>
        <w:t xml:space="preserve">) &amp;&amp; (yIndex &lt; </w:t>
      </w:r>
      <w:r>
        <w:rPr>
          <w:rFonts w:ascii="Consolas" w:hAnsi="Consolas" w:cs="Consolas"/>
          <w:color w:val="808080"/>
          <w:sz w:val="19"/>
          <w:szCs w:val="19"/>
        </w:rPr>
        <w:t>height</w:t>
      </w:r>
      <w:r>
        <w:rPr>
          <w:rFonts w:ascii="Consolas" w:hAnsi="Consolas" w:cs="Consolas"/>
          <w:color w:val="000000"/>
          <w:sz w:val="19"/>
          <w:szCs w:val="19"/>
        </w:rPr>
        <w:t>)) {</w:t>
      </w:r>
    </w:p>
    <w:p w14:paraId="1880EA19" w14:textId="7D05D6BA"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en-US"/>
        </w:rPr>
        <w:t xml:space="preserve">  </w:t>
      </w:r>
      <w:r>
        <w:rPr>
          <w:rFonts w:ascii="Consolas" w:hAnsi="Consolas" w:cs="Consolas"/>
          <w:color w:val="008000"/>
          <w:sz w:val="19"/>
          <w:szCs w:val="19"/>
        </w:rPr>
        <w:t xml:space="preserve">// Лінійний індекс елемента рядки вихідної матриці </w:t>
      </w:r>
    </w:p>
    <w:p w14:paraId="24A18F4F" w14:textId="76E983F8"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ru-RU"/>
        </w:rPr>
        <w:t xml:space="preserve">  </w:t>
      </w:r>
      <w:r>
        <w:rPr>
          <w:rFonts w:ascii="Consolas" w:hAnsi="Consolas" w:cs="Consolas"/>
          <w:color w:val="0000FF"/>
          <w:sz w:val="19"/>
          <w:szCs w:val="19"/>
        </w:rPr>
        <w:t>int</w:t>
      </w:r>
      <w:r>
        <w:rPr>
          <w:rFonts w:ascii="Consolas" w:hAnsi="Consolas" w:cs="Consolas"/>
          <w:color w:val="000000"/>
          <w:sz w:val="19"/>
          <w:szCs w:val="19"/>
        </w:rPr>
        <w:t xml:space="preserve"> inputIdx = xIndex + </w:t>
      </w:r>
      <w:r>
        <w:rPr>
          <w:rFonts w:ascii="Consolas" w:hAnsi="Consolas" w:cs="Consolas"/>
          <w:color w:val="808080"/>
          <w:sz w:val="19"/>
          <w:szCs w:val="19"/>
        </w:rPr>
        <w:t>width</w:t>
      </w:r>
      <w:r>
        <w:rPr>
          <w:rFonts w:ascii="Consolas" w:hAnsi="Consolas" w:cs="Consolas"/>
          <w:color w:val="000000"/>
          <w:sz w:val="19"/>
          <w:szCs w:val="19"/>
        </w:rPr>
        <w:t xml:space="preserve"> * yIndex;</w:t>
      </w:r>
    </w:p>
    <w:p w14:paraId="65039573" w14:textId="32EA3260"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en-US"/>
        </w:rPr>
        <w:t xml:space="preserve">  </w:t>
      </w:r>
      <w:r>
        <w:rPr>
          <w:rFonts w:ascii="Consolas" w:hAnsi="Consolas" w:cs="Consolas"/>
          <w:color w:val="008000"/>
          <w:sz w:val="19"/>
          <w:szCs w:val="19"/>
        </w:rPr>
        <w:t>// Лінійний індекс елемента стовпця матриці-результату</w:t>
      </w:r>
    </w:p>
    <w:p w14:paraId="55894F1E" w14:textId="14E33AC3"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ru-RU"/>
        </w:rPr>
        <w:t xml:space="preserve">  </w:t>
      </w:r>
      <w:r>
        <w:rPr>
          <w:rFonts w:ascii="Consolas" w:hAnsi="Consolas" w:cs="Consolas"/>
          <w:color w:val="0000FF"/>
          <w:sz w:val="19"/>
          <w:szCs w:val="19"/>
        </w:rPr>
        <w:t>int</w:t>
      </w:r>
      <w:r>
        <w:rPr>
          <w:rFonts w:ascii="Consolas" w:hAnsi="Consolas" w:cs="Consolas"/>
          <w:color w:val="000000"/>
          <w:sz w:val="19"/>
          <w:szCs w:val="19"/>
        </w:rPr>
        <w:t xml:space="preserve"> outputIdx = yIndex + </w:t>
      </w:r>
      <w:r>
        <w:rPr>
          <w:rFonts w:ascii="Consolas" w:hAnsi="Consolas" w:cs="Consolas"/>
          <w:color w:val="808080"/>
          <w:sz w:val="19"/>
          <w:szCs w:val="19"/>
        </w:rPr>
        <w:t>height</w:t>
      </w:r>
      <w:r>
        <w:rPr>
          <w:rFonts w:ascii="Consolas" w:hAnsi="Consolas" w:cs="Consolas"/>
          <w:color w:val="000000"/>
          <w:sz w:val="19"/>
          <w:szCs w:val="19"/>
        </w:rPr>
        <w:t xml:space="preserve"> * xIndex;</w:t>
      </w:r>
    </w:p>
    <w:p w14:paraId="0FAD12C9" w14:textId="5E0AA8CE"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xml:space="preserve">// Встановлення елементу </w:t>
      </w:r>
    </w:p>
    <w:p w14:paraId="7DB6572C" w14:textId="1E3E1CCE"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outputIdx] = </w:t>
      </w:r>
      <w:r>
        <w:rPr>
          <w:rFonts w:ascii="Consolas" w:hAnsi="Consolas" w:cs="Consolas"/>
          <w:color w:val="808080"/>
          <w:sz w:val="19"/>
          <w:szCs w:val="19"/>
        </w:rPr>
        <w:t>inputMatrix</w:t>
      </w:r>
      <w:r>
        <w:rPr>
          <w:rFonts w:ascii="Consolas" w:hAnsi="Consolas" w:cs="Consolas"/>
          <w:color w:val="000000"/>
          <w:sz w:val="19"/>
          <w:szCs w:val="19"/>
        </w:rPr>
        <w:t>[inputIdx];</w:t>
      </w:r>
    </w:p>
    <w:p w14:paraId="573B2EFD" w14:textId="70779A12"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4D0CEC95" w14:textId="1486916E" w:rsidR="00980BFF" w:rsidRPr="0028754A"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E656E58" w14:textId="25A3B58E" w:rsidR="00C136E4" w:rsidRPr="00121C04" w:rsidRDefault="00C136E4" w:rsidP="00C136E4">
      <w:pPr>
        <w:widowControl w:val="0"/>
        <w:ind w:firstLine="0"/>
        <w:jc w:val="center"/>
      </w:pPr>
      <w:r>
        <w:t>Рисунок 3.</w:t>
      </w:r>
      <w:r w:rsidRPr="00EC5866">
        <w:t>1</w:t>
      </w:r>
      <w:r>
        <w:t xml:space="preserve"> – </w:t>
      </w:r>
      <w:r w:rsidR="00791B33">
        <w:t>Функція</w:t>
      </w:r>
      <w:r w:rsidR="00F417F2">
        <w:t xml:space="preserve"> транспонування </w:t>
      </w:r>
      <w:r w:rsidR="003F682F">
        <w:t>без</w:t>
      </w:r>
      <w:r w:rsidR="00536579">
        <w:t xml:space="preserve"> використання</w:t>
      </w:r>
      <w:r w:rsidR="00F417F2">
        <w:t xml:space="preserve"> </w:t>
      </w:r>
      <w:r w:rsidR="003F682F">
        <w:t xml:space="preserve">колективної </w:t>
      </w:r>
      <w:r w:rsidR="00F417F2">
        <w:t>пам’яті</w:t>
      </w:r>
    </w:p>
    <w:p w14:paraId="464B2EDB" w14:textId="73ABF353" w:rsidR="00980BFF" w:rsidRDefault="00980BFF" w:rsidP="00940A05">
      <w:pPr>
        <w:widowControl w:val="0"/>
      </w:pPr>
    </w:p>
    <w:p w14:paraId="26A2AC91" w14:textId="3A093FC8" w:rsidR="00980BFF" w:rsidRDefault="00791B33" w:rsidP="00940A05">
      <w:pPr>
        <w:widowControl w:val="0"/>
      </w:pPr>
      <w:r w:rsidRPr="00791B33">
        <w:t>Ця функція просто копіює рядки вихідної матриці в стовпці матриці-результату. Єдиний складний момент - це визначення індексів елементів матриць, тут необхідно пам'ятати, що при виклику ядра може бути використані різні розмірності блоків і гріда, для цього і використовуються вбудовані змінні blockDim, blockIdx.</w:t>
      </w:r>
    </w:p>
    <w:p w14:paraId="507DF8EF" w14:textId="4471D9BE" w:rsidR="00980BFF" w:rsidRDefault="00536579" w:rsidP="00940A05">
      <w:pPr>
        <w:widowControl w:val="0"/>
      </w:pPr>
      <w:r>
        <w:lastRenderedPageBreak/>
        <w:t xml:space="preserve">Тепер напишемо </w:t>
      </w:r>
      <w:r w:rsidRPr="00536579">
        <w:t>функцію транспонування, яка використовує</w:t>
      </w:r>
      <w:r>
        <w:t xml:space="preserve"> колективну</w:t>
      </w:r>
      <w:r w:rsidRPr="00536579">
        <w:t xml:space="preserve"> пам'ять</w:t>
      </w:r>
      <w:r>
        <w:t>. Приклад такої функції наведено на рис 3.2.</w:t>
      </w:r>
    </w:p>
    <w:p w14:paraId="5EBB2730" w14:textId="685DB64B" w:rsidR="00536579" w:rsidRDefault="00536579" w:rsidP="00940A05">
      <w:pPr>
        <w:widowControl w:val="0"/>
      </w:pPr>
    </w:p>
    <w:p w14:paraId="4E52ED03"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транспонування матриці з використанням колективної пам'яті</w:t>
      </w:r>
    </w:p>
    <w:p w14:paraId="5E5B6D6C"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inputMatrix - покажчик на вихідну матрицю</w:t>
      </w:r>
    </w:p>
    <w:p w14:paraId="7481A033"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outputMatrix - покажчик на матрицю результат</w:t>
      </w:r>
    </w:p>
    <w:p w14:paraId="2BEBA7CF"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width - ширина вихідної матриці (вона ж висота матриці-результату)</w:t>
      </w:r>
    </w:p>
    <w:p w14:paraId="0A917D9B"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height - висота вихідної матриці (вона ж ширина матриці-результату)</w:t>
      </w:r>
    </w:p>
    <w:p w14:paraId="0A8C48C7"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Shared(</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42D0A6E0" w14:textId="6C0F0FBB"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_shared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temp[</w:t>
      </w:r>
      <w:r>
        <w:rPr>
          <w:rFonts w:ascii="Consolas" w:hAnsi="Consolas" w:cs="Consolas"/>
          <w:color w:val="6F008A"/>
          <w:sz w:val="19"/>
          <w:szCs w:val="19"/>
        </w:rPr>
        <w:t>BLOCK_DIM</w:t>
      </w:r>
      <w:r>
        <w:rPr>
          <w:rFonts w:ascii="Consolas" w:hAnsi="Consolas" w:cs="Consolas"/>
          <w:color w:val="000000"/>
          <w:sz w:val="19"/>
          <w:szCs w:val="19"/>
        </w:rPr>
        <w:t>][</w:t>
      </w:r>
      <w:r>
        <w:rPr>
          <w:rFonts w:ascii="Consolas" w:hAnsi="Consolas" w:cs="Consolas"/>
          <w:color w:val="6F008A"/>
          <w:sz w:val="19"/>
          <w:szCs w:val="19"/>
        </w:rPr>
        <w:t>BLOCK_DIM</w:t>
      </w:r>
      <w:r>
        <w:rPr>
          <w:rFonts w:ascii="Consolas" w:hAnsi="Consolas" w:cs="Consolas"/>
          <w:color w:val="000000"/>
          <w:sz w:val="19"/>
          <w:szCs w:val="19"/>
        </w:rPr>
        <w:t>];</w:t>
      </w:r>
    </w:p>
    <w:p w14:paraId="599EBC23" w14:textId="334ACD80"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рахунок індексів матриці</w:t>
      </w:r>
    </w:p>
    <w:p w14:paraId="39A45F9C" w14:textId="2662F66A"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Index = blockIdx.x * blockDim.x + threadIdx.x;</w:t>
      </w:r>
    </w:p>
    <w:p w14:paraId="71F4B5CA" w14:textId="3FEF133E"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 xml:space="preserve"> int</w:t>
      </w:r>
      <w:r>
        <w:rPr>
          <w:rFonts w:ascii="Consolas" w:hAnsi="Consolas" w:cs="Consolas"/>
          <w:color w:val="000000"/>
          <w:sz w:val="19"/>
          <w:szCs w:val="19"/>
        </w:rPr>
        <w:t xml:space="preserve"> yIndex = blockIdx.y * blockDim.y + threadIdx.y;</w:t>
      </w:r>
    </w:p>
    <w:p w14:paraId="53EF0995" w14:textId="1A2CB820"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width</w:t>
      </w:r>
      <w:r>
        <w:rPr>
          <w:rFonts w:ascii="Consolas" w:hAnsi="Consolas" w:cs="Consolas"/>
          <w:color w:val="000000"/>
          <w:sz w:val="19"/>
          <w:szCs w:val="19"/>
        </w:rPr>
        <w:t xml:space="preserve">) &amp;&amp; (yIndex &lt; </w:t>
      </w:r>
      <w:r>
        <w:rPr>
          <w:rFonts w:ascii="Consolas" w:hAnsi="Consolas" w:cs="Consolas"/>
          <w:color w:val="808080"/>
          <w:sz w:val="19"/>
          <w:szCs w:val="19"/>
        </w:rPr>
        <w:t>height</w:t>
      </w:r>
      <w:r>
        <w:rPr>
          <w:rFonts w:ascii="Consolas" w:hAnsi="Consolas" w:cs="Consolas"/>
          <w:color w:val="000000"/>
          <w:sz w:val="19"/>
          <w:szCs w:val="19"/>
        </w:rPr>
        <w:t>)) {</w:t>
      </w:r>
    </w:p>
    <w:p w14:paraId="144F7512" w14:textId="56AFF339"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Линейный индекс элемента строки исходной матрицы  </w:t>
      </w:r>
    </w:p>
    <w:p w14:paraId="474AE225" w14:textId="58C60324"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yIndex * </w:t>
      </w:r>
      <w:r>
        <w:rPr>
          <w:rFonts w:ascii="Consolas" w:hAnsi="Consolas" w:cs="Consolas"/>
          <w:color w:val="808080"/>
          <w:sz w:val="19"/>
          <w:szCs w:val="19"/>
        </w:rPr>
        <w:t>width</w:t>
      </w:r>
      <w:r>
        <w:rPr>
          <w:rFonts w:ascii="Consolas" w:hAnsi="Consolas" w:cs="Consolas"/>
          <w:color w:val="000000"/>
          <w:sz w:val="19"/>
          <w:szCs w:val="19"/>
        </w:rPr>
        <w:t xml:space="preserve"> + xIndex;</w:t>
      </w:r>
    </w:p>
    <w:p w14:paraId="1ED27E89" w14:textId="6D68BF95"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Копируем элементы исходной матрицы</w:t>
      </w:r>
    </w:p>
    <w:p w14:paraId="0C4D0020" w14:textId="6C4F882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emp[threadIdx.y][threadIdx.x] = </w:t>
      </w:r>
      <w:r>
        <w:rPr>
          <w:rFonts w:ascii="Consolas" w:hAnsi="Consolas" w:cs="Consolas"/>
          <w:color w:val="808080"/>
          <w:sz w:val="19"/>
          <w:szCs w:val="19"/>
        </w:rPr>
        <w:t>inputMatrix</w:t>
      </w:r>
      <w:r>
        <w:rPr>
          <w:rFonts w:ascii="Consolas" w:hAnsi="Consolas" w:cs="Consolas"/>
          <w:color w:val="000000"/>
          <w:sz w:val="19"/>
          <w:szCs w:val="19"/>
        </w:rPr>
        <w:t>[idx];</w:t>
      </w:r>
    </w:p>
    <w:p w14:paraId="010A8181" w14:textId="54B02E9E"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B16D5FB" w14:textId="3E753FA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Синхронизируем все нити в блоке</w:t>
      </w:r>
    </w:p>
    <w:p w14:paraId="061BC6CB" w14:textId="2D99434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__syncthreads();</w:t>
      </w:r>
    </w:p>
    <w:p w14:paraId="72A61918" w14:textId="42A95DA6"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xIndex = blockIdx.y * blockDim.y + threadIdx.x;</w:t>
      </w:r>
    </w:p>
    <w:p w14:paraId="691DB0E1" w14:textId="21472AED"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yIndex = blockIdx.x * blockDim.x + threadIdx.y;</w:t>
      </w:r>
    </w:p>
    <w:p w14:paraId="33179369" w14:textId="09B08BB3"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height</w:t>
      </w:r>
      <w:r>
        <w:rPr>
          <w:rFonts w:ascii="Consolas" w:hAnsi="Consolas" w:cs="Consolas"/>
          <w:color w:val="000000"/>
          <w:sz w:val="19"/>
          <w:szCs w:val="19"/>
        </w:rPr>
        <w:t xml:space="preserve">) &amp;&amp; (yIndex &lt; </w:t>
      </w:r>
      <w:r>
        <w:rPr>
          <w:rFonts w:ascii="Consolas" w:hAnsi="Consolas" w:cs="Consolas"/>
          <w:color w:val="808080"/>
          <w:sz w:val="19"/>
          <w:szCs w:val="19"/>
        </w:rPr>
        <w:t>width</w:t>
      </w:r>
      <w:r>
        <w:rPr>
          <w:rFonts w:ascii="Consolas" w:hAnsi="Consolas" w:cs="Consolas"/>
          <w:color w:val="000000"/>
          <w:sz w:val="19"/>
          <w:szCs w:val="19"/>
        </w:rPr>
        <w:t>)) {</w:t>
      </w:r>
    </w:p>
    <w:p w14:paraId="2A7EFDA9" w14:textId="7AAEFD3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Линейный индекс элемента строки исходной матрицы  </w:t>
      </w:r>
    </w:p>
    <w:p w14:paraId="64D6000E" w14:textId="2D38D9C9"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D12E90">
        <w:rPr>
          <w:rFonts w:ascii="Consolas" w:hAnsi="Consolas" w:cs="Consolas"/>
          <w:color w:val="000000"/>
          <w:sz w:val="19"/>
          <w:szCs w:val="19"/>
        </w:rPr>
        <w:t>int</w:t>
      </w:r>
      <w:r>
        <w:rPr>
          <w:rFonts w:ascii="Consolas" w:hAnsi="Consolas" w:cs="Consolas"/>
          <w:color w:val="000000"/>
          <w:sz w:val="19"/>
          <w:szCs w:val="19"/>
        </w:rPr>
        <w:t xml:space="preserve"> idx = yIndex * </w:t>
      </w:r>
      <w:r w:rsidRPr="00D12E90">
        <w:rPr>
          <w:rFonts w:ascii="Consolas" w:hAnsi="Consolas" w:cs="Consolas"/>
          <w:color w:val="000000"/>
          <w:sz w:val="19"/>
          <w:szCs w:val="19"/>
        </w:rPr>
        <w:t>height</w:t>
      </w:r>
      <w:r>
        <w:rPr>
          <w:rFonts w:ascii="Consolas" w:hAnsi="Consolas" w:cs="Consolas"/>
          <w:color w:val="000000"/>
          <w:sz w:val="19"/>
          <w:szCs w:val="19"/>
        </w:rPr>
        <w:t xml:space="preserve"> + xIndex;</w:t>
      </w:r>
    </w:p>
    <w:p w14:paraId="00CCF3C1" w14:textId="1CAA889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Копируем элементы исходной матрицы</w:t>
      </w:r>
    </w:p>
    <w:p w14:paraId="51AFDE59" w14:textId="3E880B11"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idx] = temp[threadIdx.x][threadIdx.y];</w:t>
      </w:r>
    </w:p>
    <w:p w14:paraId="67795F98"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3655452D" w14:textId="004BABF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26C52B3" w14:textId="71959FEC" w:rsidR="00F657F2" w:rsidRP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B83CE72" w14:textId="165ACA4B" w:rsidR="00536579" w:rsidRPr="00121C04" w:rsidRDefault="00536579" w:rsidP="00536579">
      <w:pPr>
        <w:widowControl w:val="0"/>
        <w:ind w:firstLine="0"/>
        <w:jc w:val="center"/>
      </w:pPr>
      <w:r>
        <w:t>Рисунок 3.2 – Функція транспонування з використанням колективної пам’яті</w:t>
      </w:r>
    </w:p>
    <w:p w14:paraId="119E4961" w14:textId="77777777" w:rsidR="00536579" w:rsidRDefault="00536579" w:rsidP="00940A05">
      <w:pPr>
        <w:widowControl w:val="0"/>
      </w:pPr>
    </w:p>
    <w:p w14:paraId="1C2DFCE2" w14:textId="77777777" w:rsidR="003F682F" w:rsidRDefault="003F682F" w:rsidP="003F682F">
      <w:pPr>
        <w:widowControl w:val="0"/>
      </w:pPr>
      <w:r>
        <w:t>У цій функції я використовую пам'ять, що розділяється в вигляді двовимірного масиву.</w:t>
      </w:r>
    </w:p>
    <w:p w14:paraId="2B4B2658" w14:textId="77777777" w:rsidR="003F682F" w:rsidRDefault="003F682F" w:rsidP="003F682F">
      <w:pPr>
        <w:widowControl w:val="0"/>
      </w:pPr>
      <w:r>
        <w:t>Як вже було сказано, адресація пам'яті, що в межах одного блоку однакова для всіх потоків, тому, щоб уникнути колізій при доступі і записи, кожному елементу в масиві відповідає одна нитка в блоці.</w:t>
      </w:r>
    </w:p>
    <w:p w14:paraId="7D0AD94E" w14:textId="77777777" w:rsidR="003F682F" w:rsidRDefault="003F682F" w:rsidP="003F682F">
      <w:pPr>
        <w:widowControl w:val="0"/>
      </w:pPr>
      <w:r>
        <w:t>Після копіювання елементів вихідної матриці в буфер temp, викликається функція __syncthreads. Ця функція синхронізує потоки в межах блоку. Її відмінність від інших способів синхронізації заключається в тому, що вона виполняеться тільки на GPU.</w:t>
      </w:r>
    </w:p>
    <w:p w14:paraId="243F6F49" w14:textId="77777777" w:rsidR="003F682F" w:rsidRDefault="003F682F" w:rsidP="003F682F">
      <w:pPr>
        <w:widowControl w:val="0"/>
      </w:pPr>
      <w:r>
        <w:t>В кінці відбувається копіювання збережених елементів вихідної матриці в матрицю-результат, відповідно до правила транспонування.</w:t>
      </w:r>
    </w:p>
    <w:p w14:paraId="309D175E" w14:textId="77777777" w:rsidR="003F682F" w:rsidRDefault="003F682F" w:rsidP="003F682F">
      <w:pPr>
        <w:widowControl w:val="0"/>
      </w:pPr>
      <w:r>
        <w:t xml:space="preserve">Може здатися, що ця функція повинна виконуватися повільніше, ніж її версія без пам'яті, що, де немає ніяких посередників. Але насправді копіювання </w:t>
      </w:r>
      <w:r>
        <w:lastRenderedPageBreak/>
        <w:t>з глобальної пам'яті в глобальну працює значно повільніше, ніж зв'язка глобальна пам'ять - колективна пам'ять - глобальна пам'ять.</w:t>
      </w:r>
    </w:p>
    <w:p w14:paraId="15962E71" w14:textId="77777777" w:rsidR="003F682F" w:rsidRDefault="003F682F" w:rsidP="003F682F">
      <w:pPr>
        <w:widowControl w:val="0"/>
      </w:pPr>
      <w:r>
        <w:t>Хочу зауважити, що перевіряти межі масивів матриць варто вручну, в GPU немає апаратних засобів для стеження за межами масивів.</w:t>
      </w:r>
    </w:p>
    <w:p w14:paraId="3D806EDB" w14:textId="77777777" w:rsidR="003F682F" w:rsidRDefault="003F682F" w:rsidP="003F682F">
      <w:pPr>
        <w:widowControl w:val="0"/>
      </w:pPr>
    </w:p>
    <w:p w14:paraId="4835DB71" w14:textId="4C2DF0D5" w:rsidR="00536579" w:rsidRDefault="009E5F55" w:rsidP="003F682F">
      <w:pPr>
        <w:widowControl w:val="0"/>
      </w:pPr>
      <w:r>
        <w:t>Тепер</w:t>
      </w:r>
      <w:r w:rsidR="003F682F">
        <w:t xml:space="preserve"> напишемо функцію транспонування, яка виповнюється тільки на CPU</w:t>
      </w:r>
      <w:r>
        <w:t>. Приклад такої функції наведено на рис 3.3.</w:t>
      </w:r>
    </w:p>
    <w:p w14:paraId="243F0752" w14:textId="30191F5F" w:rsidR="009E5F55" w:rsidRDefault="009E5F55" w:rsidP="003F682F">
      <w:pPr>
        <w:widowControl w:val="0"/>
      </w:pPr>
    </w:p>
    <w:p w14:paraId="45BEE3E9" w14:textId="77777777"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транспонування матриці, яка виконується на CPU</w:t>
      </w:r>
    </w:p>
    <w:p w14:paraId="473A3F14" w14:textId="77777777"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CPU(</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2092CF83" w14:textId="08D5EF8C"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w:t>
      </w:r>
      <w:r>
        <w:rPr>
          <w:rFonts w:ascii="Consolas" w:hAnsi="Consolas" w:cs="Consolas"/>
          <w:color w:val="808080"/>
          <w:sz w:val="19"/>
          <w:szCs w:val="19"/>
        </w:rPr>
        <w:t>height</w:t>
      </w:r>
      <w:r>
        <w:rPr>
          <w:rFonts w:ascii="Consolas" w:hAnsi="Consolas" w:cs="Consolas"/>
          <w:color w:val="000000"/>
          <w:sz w:val="19"/>
          <w:szCs w:val="19"/>
        </w:rPr>
        <w:t>; y++) {</w:t>
      </w:r>
    </w:p>
    <w:p w14:paraId="3B2FA7FC" w14:textId="5E0CCCAD"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w:t>
      </w:r>
      <w:r>
        <w:rPr>
          <w:rFonts w:ascii="Consolas" w:hAnsi="Consolas" w:cs="Consolas"/>
          <w:color w:val="808080"/>
          <w:sz w:val="19"/>
          <w:szCs w:val="19"/>
        </w:rPr>
        <w:t>width</w:t>
      </w:r>
      <w:r>
        <w:rPr>
          <w:rFonts w:ascii="Consolas" w:hAnsi="Consolas" w:cs="Consolas"/>
          <w:color w:val="000000"/>
          <w:sz w:val="19"/>
          <w:szCs w:val="19"/>
        </w:rPr>
        <w:t>; x++) {</w:t>
      </w:r>
    </w:p>
    <w:p w14:paraId="2E4C4EC2" w14:textId="18B021CB"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x * </w:t>
      </w:r>
      <w:r>
        <w:rPr>
          <w:rFonts w:ascii="Consolas" w:hAnsi="Consolas" w:cs="Consolas"/>
          <w:color w:val="808080"/>
          <w:sz w:val="19"/>
          <w:szCs w:val="19"/>
        </w:rPr>
        <w:t>height</w:t>
      </w:r>
      <w:r>
        <w:rPr>
          <w:rFonts w:ascii="Consolas" w:hAnsi="Consolas" w:cs="Consolas"/>
          <w:color w:val="000000"/>
          <w:sz w:val="19"/>
          <w:szCs w:val="19"/>
        </w:rPr>
        <w:t xml:space="preserve"> + y] = </w:t>
      </w:r>
      <w:r>
        <w:rPr>
          <w:rFonts w:ascii="Consolas" w:hAnsi="Consolas" w:cs="Consolas"/>
          <w:color w:val="808080"/>
          <w:sz w:val="19"/>
          <w:szCs w:val="19"/>
        </w:rPr>
        <w:t>inputMatrix</w:t>
      </w:r>
      <w:r>
        <w:rPr>
          <w:rFonts w:ascii="Consolas" w:hAnsi="Consolas" w:cs="Consolas"/>
          <w:color w:val="000000"/>
          <w:sz w:val="19"/>
          <w:szCs w:val="19"/>
        </w:rPr>
        <w:t xml:space="preserve">[y * </w:t>
      </w:r>
      <w:r>
        <w:rPr>
          <w:rFonts w:ascii="Consolas" w:hAnsi="Consolas" w:cs="Consolas"/>
          <w:color w:val="808080"/>
          <w:sz w:val="19"/>
          <w:szCs w:val="19"/>
        </w:rPr>
        <w:t>width</w:t>
      </w:r>
      <w:r>
        <w:rPr>
          <w:rFonts w:ascii="Consolas" w:hAnsi="Consolas" w:cs="Consolas"/>
          <w:color w:val="000000"/>
          <w:sz w:val="19"/>
          <w:szCs w:val="19"/>
        </w:rPr>
        <w:t xml:space="preserve"> + x];</w:t>
      </w:r>
    </w:p>
    <w:p w14:paraId="407624A5" w14:textId="067781F8"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F68A250" w14:textId="0969570C"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ED5566E" w14:textId="43B0228F" w:rsidR="001E2A55" w:rsidRPr="007A7D66"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8E65C87" w14:textId="53EDCB46" w:rsidR="001E2A55" w:rsidRPr="00121C04" w:rsidRDefault="001E2A55" w:rsidP="001E2A55">
      <w:pPr>
        <w:widowControl w:val="0"/>
        <w:ind w:firstLine="0"/>
        <w:jc w:val="center"/>
      </w:pPr>
      <w:r>
        <w:t xml:space="preserve">Рисунок 3.3 – </w:t>
      </w:r>
      <w:r w:rsidR="007366D7">
        <w:t xml:space="preserve">Функція транспонування, що виконується на </w:t>
      </w:r>
      <w:r w:rsidR="007366D7">
        <w:rPr>
          <w:lang w:val="en-US"/>
        </w:rPr>
        <w:t>CPU</w:t>
      </w:r>
    </w:p>
    <w:p w14:paraId="34FA084F" w14:textId="02A6A4BF" w:rsidR="003F682F" w:rsidRDefault="003F682F" w:rsidP="00940A05">
      <w:pPr>
        <w:widowControl w:val="0"/>
      </w:pPr>
    </w:p>
    <w:p w14:paraId="4E0AF433" w14:textId="3D9D78AB" w:rsidR="00581064" w:rsidRDefault="006329D9" w:rsidP="00940A05">
      <w:pPr>
        <w:widowControl w:val="0"/>
      </w:pPr>
      <w:r>
        <w:t>Для збереження отриманих результатів будемо записувати</w:t>
      </w:r>
      <w:r w:rsidR="00581064" w:rsidRPr="00581064">
        <w:t xml:space="preserve"> вихідну матрицю і результат в файли </w:t>
      </w:r>
      <w:r w:rsidR="00077B2D">
        <w:t>за допомогою</w:t>
      </w:r>
      <w:r w:rsidR="00581064" w:rsidRPr="00581064">
        <w:t xml:space="preserve"> функці</w:t>
      </w:r>
      <w:r w:rsidR="00077B2D">
        <w:t>ї</w:t>
      </w:r>
      <w:r w:rsidR="00581064" w:rsidRPr="00581064">
        <w:t xml:space="preserve"> printMatrixToFile. </w:t>
      </w:r>
      <w:r w:rsidR="00AF5CEF" w:rsidRPr="00AF5CEF">
        <w:t>Якщо матриці дуже великі, то висновок даних в файли може сильно уповільнити виконання програми.</w:t>
      </w:r>
      <w:r w:rsidR="00AF5CEF">
        <w:t xml:space="preserve"> </w:t>
      </w:r>
      <w:r>
        <w:t>Приклад вихідного коду</w:t>
      </w:r>
      <w:r w:rsidR="00613B8D">
        <w:t xml:space="preserve"> даної функції</w:t>
      </w:r>
      <w:r>
        <w:t xml:space="preserve"> наведено на рис 3.4.</w:t>
      </w:r>
    </w:p>
    <w:p w14:paraId="65ADB0EF" w14:textId="23516367" w:rsidR="00581064" w:rsidRDefault="00581064" w:rsidP="00940A05">
      <w:pPr>
        <w:widowControl w:val="0"/>
      </w:pPr>
    </w:p>
    <w:p w14:paraId="5A3951B6" w14:textId="64008AA2" w:rsidR="005D7DDF" w:rsidRPr="005D7DDF" w:rsidRDefault="005D7DDF"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8000"/>
          <w:sz w:val="19"/>
          <w:szCs w:val="19"/>
        </w:rPr>
        <w:t>// Функція виведення матриці на екран</w:t>
      </w:r>
    </w:p>
    <w:p w14:paraId="30CB7993" w14:textId="37D0A43C"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rintMatrixToFile(</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fileName</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0903BE6C" w14:textId="4CA43D5A"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file = fopen(</w:t>
      </w:r>
      <w:r>
        <w:rPr>
          <w:rFonts w:ascii="Consolas" w:hAnsi="Consolas" w:cs="Consolas"/>
          <w:color w:val="808080"/>
          <w:sz w:val="19"/>
          <w:szCs w:val="19"/>
        </w:rPr>
        <w:t>fileName</w:t>
      </w:r>
      <w:r>
        <w:rPr>
          <w:rFonts w:ascii="Consolas" w:hAnsi="Consolas" w:cs="Consolas"/>
          <w:color w:val="000000"/>
          <w:sz w:val="19"/>
          <w:szCs w:val="19"/>
        </w:rPr>
        <w:t xml:space="preserve">, </w:t>
      </w:r>
      <w:r>
        <w:rPr>
          <w:rFonts w:ascii="Consolas" w:hAnsi="Consolas" w:cs="Consolas"/>
          <w:color w:val="A31515"/>
          <w:sz w:val="19"/>
          <w:szCs w:val="19"/>
        </w:rPr>
        <w:t>"wt"</w:t>
      </w:r>
      <w:r>
        <w:rPr>
          <w:rFonts w:ascii="Consolas" w:hAnsi="Consolas" w:cs="Consolas"/>
          <w:color w:val="000000"/>
          <w:sz w:val="19"/>
          <w:szCs w:val="19"/>
        </w:rPr>
        <w:t>);</w:t>
      </w:r>
    </w:p>
    <w:p w14:paraId="6FACDA52" w14:textId="7AF88508"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w:t>
      </w:r>
      <w:r>
        <w:rPr>
          <w:rFonts w:ascii="Consolas" w:hAnsi="Consolas" w:cs="Consolas"/>
          <w:color w:val="808080"/>
          <w:sz w:val="19"/>
          <w:szCs w:val="19"/>
        </w:rPr>
        <w:t>height</w:t>
      </w:r>
      <w:r>
        <w:rPr>
          <w:rFonts w:ascii="Consolas" w:hAnsi="Consolas" w:cs="Consolas"/>
          <w:color w:val="000000"/>
          <w:sz w:val="19"/>
          <w:szCs w:val="19"/>
        </w:rPr>
        <w:t>; y++) {</w:t>
      </w:r>
    </w:p>
    <w:p w14:paraId="5540789E" w14:textId="0DE18892"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w:t>
      </w:r>
      <w:r>
        <w:rPr>
          <w:rFonts w:ascii="Consolas" w:hAnsi="Consolas" w:cs="Consolas"/>
          <w:color w:val="808080"/>
          <w:sz w:val="19"/>
          <w:szCs w:val="19"/>
        </w:rPr>
        <w:t>width</w:t>
      </w:r>
      <w:r>
        <w:rPr>
          <w:rFonts w:ascii="Consolas" w:hAnsi="Consolas" w:cs="Consolas"/>
          <w:color w:val="000000"/>
          <w:sz w:val="19"/>
          <w:szCs w:val="19"/>
        </w:rPr>
        <w:t>; x++) {</w:t>
      </w:r>
    </w:p>
    <w:p w14:paraId="256036EB" w14:textId="6A4EA64A"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printf(file, </w:t>
      </w:r>
      <w:r>
        <w:rPr>
          <w:rFonts w:ascii="Consolas" w:hAnsi="Consolas" w:cs="Consolas"/>
          <w:color w:val="A31515"/>
          <w:sz w:val="19"/>
          <w:szCs w:val="19"/>
        </w:rPr>
        <w:t>"%.0f\t"</w:t>
      </w:r>
      <w:r>
        <w:rPr>
          <w:rFonts w:ascii="Consolas" w:hAnsi="Consolas" w:cs="Consolas"/>
          <w:color w:val="000000"/>
          <w:sz w:val="19"/>
          <w:szCs w:val="19"/>
        </w:rPr>
        <w:t xml:space="preserve">, </w:t>
      </w:r>
      <w:r>
        <w:rPr>
          <w:rFonts w:ascii="Consolas" w:hAnsi="Consolas" w:cs="Consolas"/>
          <w:color w:val="808080"/>
          <w:sz w:val="19"/>
          <w:szCs w:val="19"/>
        </w:rPr>
        <w:t>matrix</w:t>
      </w:r>
      <w:r>
        <w:rPr>
          <w:rFonts w:ascii="Consolas" w:hAnsi="Consolas" w:cs="Consolas"/>
          <w:color w:val="000000"/>
          <w:sz w:val="19"/>
          <w:szCs w:val="19"/>
        </w:rPr>
        <w:t xml:space="preserve">[y * </w:t>
      </w:r>
      <w:r>
        <w:rPr>
          <w:rFonts w:ascii="Consolas" w:hAnsi="Consolas" w:cs="Consolas"/>
          <w:color w:val="808080"/>
          <w:sz w:val="19"/>
          <w:szCs w:val="19"/>
        </w:rPr>
        <w:t>width</w:t>
      </w:r>
      <w:r>
        <w:rPr>
          <w:rFonts w:ascii="Consolas" w:hAnsi="Consolas" w:cs="Consolas"/>
          <w:color w:val="000000"/>
          <w:sz w:val="19"/>
          <w:szCs w:val="19"/>
        </w:rPr>
        <w:t xml:space="preserve"> + x]);</w:t>
      </w:r>
    </w:p>
    <w:p w14:paraId="77278FF6" w14:textId="66EF42DE"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3CAD238" w14:textId="6426BCE7"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printf(file, </w:t>
      </w:r>
      <w:r>
        <w:rPr>
          <w:rFonts w:ascii="Consolas" w:hAnsi="Consolas" w:cs="Consolas"/>
          <w:color w:val="A31515"/>
          <w:sz w:val="19"/>
          <w:szCs w:val="19"/>
        </w:rPr>
        <w:t>"\n"</w:t>
      </w:r>
      <w:r>
        <w:rPr>
          <w:rFonts w:ascii="Consolas" w:hAnsi="Consolas" w:cs="Consolas"/>
          <w:color w:val="000000"/>
          <w:sz w:val="19"/>
          <w:szCs w:val="19"/>
        </w:rPr>
        <w:t>);</w:t>
      </w:r>
    </w:p>
    <w:p w14:paraId="56EF7FF1" w14:textId="7FFE846F"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3D0C12F9" w14:textId="47035439"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close(file);</w:t>
      </w:r>
    </w:p>
    <w:p w14:paraId="045F27E9" w14:textId="1340ACCE" w:rsidR="005F0085" w:rsidRP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15B56B67" w14:textId="6669D824" w:rsidR="005F0085" w:rsidRPr="00121C04" w:rsidRDefault="005F0085" w:rsidP="005F0085">
      <w:pPr>
        <w:widowControl w:val="0"/>
        <w:ind w:firstLine="0"/>
        <w:jc w:val="center"/>
      </w:pPr>
      <w:r>
        <w:t>Рисунок 3.4 – Функція виведення матриці на екран</w:t>
      </w:r>
    </w:p>
    <w:p w14:paraId="5D40B039" w14:textId="77777777" w:rsidR="005F0085" w:rsidRDefault="005F0085" w:rsidP="00940A05">
      <w:pPr>
        <w:widowControl w:val="0"/>
      </w:pPr>
    </w:p>
    <w:p w14:paraId="7237DA1D" w14:textId="05B4C182" w:rsidR="00255B45" w:rsidRDefault="00255B45" w:rsidP="00940A05">
      <w:pPr>
        <w:widowControl w:val="0"/>
      </w:pPr>
      <w:r w:rsidRPr="00255B45">
        <w:t>Тепер необхідно згенеру</w:t>
      </w:r>
      <w:r>
        <w:t>ємо</w:t>
      </w:r>
      <w:r w:rsidRPr="00255B45">
        <w:t xml:space="preserve"> дані для розрахунків, скопіювати їх з хоста на девайс, в разі використання GPU, зробити виміри продуктивності і очистити ресурси. Так як ці етапи приблизно такі ж, що </w:t>
      </w:r>
      <w:r w:rsidR="00043ACB">
        <w:t>й описані в попередній роботі</w:t>
      </w:r>
      <w:r w:rsidRPr="00255B45">
        <w:t xml:space="preserve">, то </w:t>
      </w:r>
      <w:r w:rsidR="00043ACB">
        <w:t>не будемо пояснювати код функції</w:t>
      </w:r>
      <w:r w:rsidRPr="00255B45">
        <w:t>:</w:t>
      </w:r>
      <w:r w:rsidR="00043ACB">
        <w:t xml:space="preserve"> Приклад даної функції зображено на рис 3.</w:t>
      </w:r>
      <w:r w:rsidR="006329D9">
        <w:t>5</w:t>
      </w:r>
      <w:r w:rsidR="00043ACB">
        <w:t>.</w:t>
      </w:r>
    </w:p>
    <w:p w14:paraId="722D9761" w14:textId="38CC6DBA" w:rsidR="00FF4123" w:rsidRDefault="00FF4123">
      <w:pPr>
        <w:spacing w:after="160" w:line="259" w:lineRule="auto"/>
        <w:ind w:firstLine="0"/>
        <w:jc w:val="left"/>
      </w:pPr>
    </w:p>
    <w:p w14:paraId="7EB509C7" w14:textId="77777777" w:rsidR="002F3517" w:rsidRDefault="002F3517"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808080"/>
          <w:sz w:val="19"/>
          <w:szCs w:val="19"/>
        </w:rPr>
        <w:sectPr w:rsidR="002F3517">
          <w:pgSz w:w="11906" w:h="16838"/>
          <w:pgMar w:top="850" w:right="850" w:bottom="850" w:left="1417" w:header="708" w:footer="708" w:gutter="0"/>
          <w:cols w:space="708"/>
          <w:docGrid w:linePitch="360"/>
        </w:sectPr>
      </w:pPr>
    </w:p>
    <w:p w14:paraId="6A6F5D43" w14:textId="6C39C12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lastRenderedPageBreak/>
        <w:t>#define</w:t>
      </w:r>
      <w:r>
        <w:rPr>
          <w:rFonts w:ascii="Consolas" w:hAnsi="Consolas" w:cs="Consolas"/>
          <w:color w:val="000000"/>
          <w:sz w:val="19"/>
          <w:szCs w:val="19"/>
        </w:rPr>
        <w:t xml:space="preserve"> </w:t>
      </w:r>
      <w:r>
        <w:rPr>
          <w:rFonts w:ascii="Consolas" w:hAnsi="Consolas" w:cs="Consolas"/>
          <w:color w:val="6F008A"/>
          <w:sz w:val="19"/>
          <w:szCs w:val="19"/>
        </w:rPr>
        <w:t>GPU_SLOW</w:t>
      </w:r>
      <w:r>
        <w:rPr>
          <w:rFonts w:ascii="Consolas" w:hAnsi="Consolas" w:cs="Consolas"/>
          <w:color w:val="000000"/>
          <w:sz w:val="19"/>
          <w:szCs w:val="19"/>
        </w:rPr>
        <w:t xml:space="preserve"> 1</w:t>
      </w:r>
    </w:p>
    <w:p w14:paraId="4D59D15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GPU_FAST</w:t>
      </w:r>
      <w:r>
        <w:rPr>
          <w:rFonts w:ascii="Consolas" w:hAnsi="Consolas" w:cs="Consolas"/>
          <w:color w:val="000000"/>
          <w:sz w:val="19"/>
          <w:szCs w:val="19"/>
        </w:rPr>
        <w:t xml:space="preserve"> 2</w:t>
      </w:r>
    </w:p>
    <w:p w14:paraId="09C1F0EC"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PU</w:t>
      </w:r>
      <w:r>
        <w:rPr>
          <w:rFonts w:ascii="Consolas" w:hAnsi="Consolas" w:cs="Consolas"/>
          <w:color w:val="000000"/>
          <w:sz w:val="19"/>
          <w:szCs w:val="19"/>
        </w:rPr>
        <w:t xml:space="preserve"> 3</w:t>
      </w:r>
    </w:p>
    <w:p w14:paraId="7044452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61EDF70"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ількість навантажувальних циклів</w:t>
      </w:r>
    </w:p>
    <w:p w14:paraId="696E8A8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ITERATIONS</w:t>
      </w:r>
      <w:r>
        <w:rPr>
          <w:rFonts w:ascii="Consolas" w:hAnsi="Consolas" w:cs="Consolas"/>
          <w:color w:val="000000"/>
          <w:sz w:val="19"/>
          <w:szCs w:val="19"/>
        </w:rPr>
        <w:t xml:space="preserve"> 20</w:t>
      </w:r>
    </w:p>
    <w:p w14:paraId="50C62C45"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D9D463B"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in() {</w:t>
      </w:r>
    </w:p>
    <w:p w14:paraId="759C263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273E614" w14:textId="7535F03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Ширина і висота матриці</w:t>
      </w:r>
    </w:p>
    <w:p w14:paraId="334E40BE" w14:textId="18EDC9A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idth = </w:t>
      </w:r>
      <w:r w:rsidR="00A205F8" w:rsidRPr="00A205F8">
        <w:rPr>
          <w:rFonts w:ascii="Consolas" w:hAnsi="Consolas" w:cs="Consolas"/>
          <w:color w:val="000000"/>
          <w:sz w:val="19"/>
          <w:szCs w:val="19"/>
        </w:rPr>
        <w:t>2048</w:t>
      </w:r>
      <w:r>
        <w:rPr>
          <w:rFonts w:ascii="Consolas" w:hAnsi="Consolas" w:cs="Consolas"/>
          <w:color w:val="000000"/>
          <w:sz w:val="19"/>
          <w:szCs w:val="19"/>
        </w:rPr>
        <w:t xml:space="preserve">, height = </w:t>
      </w:r>
      <w:r w:rsidR="00A205F8">
        <w:rPr>
          <w:rFonts w:ascii="Consolas" w:hAnsi="Consolas" w:cs="Consolas"/>
          <w:color w:val="000000"/>
          <w:sz w:val="19"/>
          <w:szCs w:val="19"/>
        </w:rPr>
        <w:t>1536</w:t>
      </w:r>
      <w:r>
        <w:rPr>
          <w:rFonts w:ascii="Consolas" w:hAnsi="Consolas" w:cs="Consolas"/>
          <w:color w:val="000000"/>
          <w:sz w:val="19"/>
          <w:szCs w:val="19"/>
        </w:rPr>
        <w:t>;</w:t>
      </w:r>
    </w:p>
    <w:p w14:paraId="5C168AB2" w14:textId="2FA5D2C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масиву для збереження матриці</w:t>
      </w:r>
    </w:p>
    <w:p w14:paraId="67D3BF0E" w14:textId="6586CB0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trixSize = width * height;</w:t>
      </w:r>
    </w:p>
    <w:p w14:paraId="4155679C" w14:textId="0ED504C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ількість байтів що займає матриця</w:t>
      </w:r>
    </w:p>
    <w:p w14:paraId="04749841" w14:textId="49E3517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byteSize = matrixSize *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float</w:t>
      </w:r>
      <w:r>
        <w:rPr>
          <w:rFonts w:ascii="Consolas" w:hAnsi="Consolas" w:cs="Consolas"/>
          <w:color w:val="000000"/>
          <w:sz w:val="19"/>
          <w:szCs w:val="19"/>
        </w:rPr>
        <w:t>);</w:t>
      </w:r>
    </w:p>
    <w:p w14:paraId="08019B28"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0AA0115" w14:textId="3FF991F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ыделяем память под матрицы на хосте</w:t>
      </w:r>
    </w:p>
    <w:p w14:paraId="54F85B45" w14:textId="2531FEA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inputMatrix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matrixSize];</w:t>
      </w:r>
    </w:p>
    <w:p w14:paraId="56D23B55" w14:textId="4196946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outputMatrix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matrixSize];</w:t>
      </w:r>
    </w:p>
    <w:p w14:paraId="5A3B20D7"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967C6B4" w14:textId="397E5F04"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Заполняем исходную матрицу данными</w:t>
      </w:r>
    </w:p>
    <w:p w14:paraId="2FEA842F" w14:textId="77777777" w:rsidR="005C034B"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trixSize; i++)</w:t>
      </w:r>
    </w:p>
    <w:p w14:paraId="0D3E9EC4" w14:textId="01D588E9" w:rsidR="00581D16" w:rsidRDefault="005C034B"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581D16">
        <w:rPr>
          <w:rFonts w:ascii="Consolas" w:hAnsi="Consolas" w:cs="Consolas"/>
          <w:color w:val="000000"/>
          <w:sz w:val="19"/>
          <w:szCs w:val="19"/>
        </w:rPr>
        <w:t>inputMatrix[i] = i;</w:t>
      </w:r>
    </w:p>
    <w:p w14:paraId="365D8199"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C418D7E" w14:textId="27C2F41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бираємо спосіб розрахунку транспонованою матриці</w:t>
      </w:r>
    </w:p>
    <w:p w14:paraId="39DDFC7B" w14:textId="188A009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Select compute mode: 1 - Slow GPU, 2 - Fast GPU, 3 - CPU\n"</w:t>
      </w:r>
      <w:r>
        <w:rPr>
          <w:rFonts w:ascii="Consolas" w:hAnsi="Consolas" w:cs="Consolas"/>
          <w:color w:val="000000"/>
          <w:sz w:val="19"/>
          <w:szCs w:val="19"/>
        </w:rPr>
        <w:t>);</w:t>
      </w:r>
    </w:p>
    <w:p w14:paraId="142BCF21" w14:textId="51EB03D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ode;</w:t>
      </w:r>
    </w:p>
    <w:p w14:paraId="6FB5F3A9" w14:textId="3B56E31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canf(</w:t>
      </w:r>
      <w:r>
        <w:rPr>
          <w:rFonts w:ascii="Consolas" w:hAnsi="Consolas" w:cs="Consolas"/>
          <w:color w:val="A31515"/>
          <w:sz w:val="19"/>
          <w:szCs w:val="19"/>
        </w:rPr>
        <w:t>"%i"</w:t>
      </w:r>
      <w:r>
        <w:rPr>
          <w:rFonts w:ascii="Consolas" w:hAnsi="Consolas" w:cs="Consolas"/>
          <w:color w:val="000000"/>
          <w:sz w:val="19"/>
          <w:szCs w:val="19"/>
        </w:rPr>
        <w:t>, &amp;mode);</w:t>
      </w:r>
    </w:p>
    <w:p w14:paraId="32518FF5"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E0C83B1" w14:textId="0567CAE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исуємо вихідну матрицю в файл</w:t>
      </w:r>
    </w:p>
    <w:p w14:paraId="41250766" w14:textId="3DA3523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MatrixToFile(</w:t>
      </w:r>
      <w:r>
        <w:rPr>
          <w:rFonts w:ascii="Consolas" w:hAnsi="Consolas" w:cs="Consolas"/>
          <w:color w:val="A31515"/>
          <w:sz w:val="19"/>
          <w:szCs w:val="19"/>
        </w:rPr>
        <w:t>"before.txt"</w:t>
      </w:r>
      <w:r>
        <w:rPr>
          <w:rFonts w:ascii="Consolas" w:hAnsi="Consolas" w:cs="Consolas"/>
          <w:color w:val="000000"/>
          <w:sz w:val="19"/>
          <w:szCs w:val="19"/>
        </w:rPr>
        <w:t>, inputMatrix, width, height);</w:t>
      </w:r>
    </w:p>
    <w:p w14:paraId="4499B5B0"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7DBEE6A" w14:textId="1EBC013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Якщо используеться тільки CPU</w:t>
      </w:r>
    </w:p>
    <w:p w14:paraId="2B562B4E" w14:textId="4C3B67F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CPU</w:t>
      </w:r>
      <w:r>
        <w:rPr>
          <w:rFonts w:ascii="Consolas" w:hAnsi="Consolas" w:cs="Consolas"/>
          <w:color w:val="000000"/>
          <w:sz w:val="19"/>
          <w:szCs w:val="19"/>
        </w:rPr>
        <w:t>) {</w:t>
      </w:r>
    </w:p>
    <w:p w14:paraId="23C81E2A" w14:textId="3420167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art = GetTickCount();</w:t>
      </w:r>
    </w:p>
    <w:p w14:paraId="4F39E808" w14:textId="58A48BBD" w:rsidR="00581D16" w:rsidRDefault="00581D16" w:rsidP="005C034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7B874C46" w14:textId="6E08740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CPU(inputMatrix, outputMatrix, width, height);</w:t>
      </w:r>
    </w:p>
    <w:p w14:paraId="05135C46" w14:textId="27FBD21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2C7944A" w14:textId="64C1131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одимо час виконання функції на CPU (в мілліекундах)</w:t>
      </w:r>
    </w:p>
    <w:p w14:paraId="4D90B0D3" w14:textId="2341D60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PU compute time: %i\n"</w:t>
      </w:r>
      <w:r>
        <w:rPr>
          <w:rFonts w:ascii="Consolas" w:hAnsi="Consolas" w:cs="Consolas"/>
          <w:color w:val="000000"/>
          <w:sz w:val="19"/>
          <w:szCs w:val="19"/>
        </w:rPr>
        <w:t>, GetTickCount() - start);</w:t>
      </w:r>
    </w:p>
    <w:p w14:paraId="42DC759B" w14:textId="73AA6D6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E9884D1" w14:textId="033E1E0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У разі розрахунку на GPU</w:t>
      </w:r>
    </w:p>
    <w:p w14:paraId="5C2C00AB" w14:textId="5141C0A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
    <w:p w14:paraId="0B038925" w14:textId="42A928E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devInputMatrix, *devOutputMatrix;</w:t>
      </w:r>
    </w:p>
    <w:p w14:paraId="21B0F648" w14:textId="4CBCDDD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діляємо глобальну пам'ять для зберігання даних на пристрої</w:t>
      </w:r>
    </w:p>
    <w:p w14:paraId="1CE4F795" w14:textId="5410858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Malloc((</w:t>
      </w:r>
      <w:r>
        <w:rPr>
          <w:rFonts w:ascii="Consolas" w:hAnsi="Consolas" w:cs="Consolas"/>
          <w:color w:val="0000FF"/>
          <w:sz w:val="19"/>
          <w:szCs w:val="19"/>
        </w:rPr>
        <w:t>void</w:t>
      </w:r>
      <w:r>
        <w:rPr>
          <w:rFonts w:ascii="Consolas" w:hAnsi="Consolas" w:cs="Consolas"/>
          <w:color w:val="000000"/>
          <w:sz w:val="19"/>
          <w:szCs w:val="19"/>
        </w:rPr>
        <w:t>**)&amp;devInputMatrix, byteSize));</w:t>
      </w:r>
    </w:p>
    <w:p w14:paraId="16FAD74A" w14:textId="0F7857D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Malloc((</w:t>
      </w:r>
      <w:r>
        <w:rPr>
          <w:rFonts w:ascii="Consolas" w:hAnsi="Consolas" w:cs="Consolas"/>
          <w:color w:val="0000FF"/>
          <w:sz w:val="19"/>
          <w:szCs w:val="19"/>
        </w:rPr>
        <w:t>void</w:t>
      </w:r>
      <w:r>
        <w:rPr>
          <w:rFonts w:ascii="Consolas" w:hAnsi="Consolas" w:cs="Consolas"/>
          <w:color w:val="000000"/>
          <w:sz w:val="19"/>
          <w:szCs w:val="19"/>
        </w:rPr>
        <w:t>**)&amp;devOutputMatrix, byteSize));</w:t>
      </w:r>
    </w:p>
    <w:p w14:paraId="3021E24A" w14:textId="0A294484"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піюємо вихідну матрицю з хоста на девайс</w:t>
      </w:r>
    </w:p>
    <w:p w14:paraId="1EF2F166" w14:textId="1BEEF27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 xml:space="preserve">(cudaMemcpy(devInputMatrix, inputMatrix, byteSize, </w:t>
      </w:r>
      <w:r>
        <w:rPr>
          <w:rFonts w:ascii="Consolas" w:hAnsi="Consolas" w:cs="Consolas"/>
          <w:color w:val="2F4F4F"/>
          <w:sz w:val="19"/>
          <w:szCs w:val="19"/>
        </w:rPr>
        <w:t>cudaMemcpyHostToDevice</w:t>
      </w:r>
      <w:r>
        <w:rPr>
          <w:rFonts w:ascii="Consolas" w:hAnsi="Consolas" w:cs="Consolas"/>
          <w:color w:val="000000"/>
          <w:sz w:val="19"/>
          <w:szCs w:val="19"/>
        </w:rPr>
        <w:t>));</w:t>
      </w:r>
    </w:p>
    <w:p w14:paraId="69239897" w14:textId="3FEF631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нфігурація запуску ядра</w:t>
      </w:r>
    </w:p>
    <w:p w14:paraId="15A1BE16" w14:textId="41B7BF5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 = </w:t>
      </w:r>
      <w:r>
        <w:rPr>
          <w:rFonts w:ascii="Consolas" w:hAnsi="Consolas" w:cs="Consolas"/>
          <w:color w:val="2B91AF"/>
          <w:sz w:val="19"/>
          <w:szCs w:val="19"/>
        </w:rPr>
        <w:t>dim3</w:t>
      </w:r>
      <w:r>
        <w:rPr>
          <w:rFonts w:ascii="Consolas" w:hAnsi="Consolas" w:cs="Consolas"/>
          <w:color w:val="000000"/>
          <w:sz w:val="19"/>
          <w:szCs w:val="19"/>
        </w:rPr>
        <w:t xml:space="preserve">(width / </w:t>
      </w:r>
      <w:r>
        <w:rPr>
          <w:rFonts w:ascii="Consolas" w:hAnsi="Consolas" w:cs="Consolas"/>
          <w:color w:val="6F008A"/>
          <w:sz w:val="19"/>
          <w:szCs w:val="19"/>
        </w:rPr>
        <w:t>BLOCK_DIM</w:t>
      </w:r>
      <w:r>
        <w:rPr>
          <w:rFonts w:ascii="Consolas" w:hAnsi="Consolas" w:cs="Consolas"/>
          <w:color w:val="000000"/>
          <w:sz w:val="19"/>
          <w:szCs w:val="19"/>
        </w:rPr>
        <w:t xml:space="preserve">, height / </w:t>
      </w:r>
      <w:r>
        <w:rPr>
          <w:rFonts w:ascii="Consolas" w:hAnsi="Consolas" w:cs="Consolas"/>
          <w:color w:val="6F008A"/>
          <w:sz w:val="19"/>
          <w:szCs w:val="19"/>
        </w:rPr>
        <w:t>BLOCK_DIM</w:t>
      </w:r>
      <w:r>
        <w:rPr>
          <w:rFonts w:ascii="Consolas" w:hAnsi="Consolas" w:cs="Consolas"/>
          <w:color w:val="000000"/>
          <w:sz w:val="19"/>
          <w:szCs w:val="19"/>
        </w:rPr>
        <w:t>, 1);</w:t>
      </w:r>
    </w:p>
    <w:p w14:paraId="790614AD" w14:textId="383C8C9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 =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6F008A"/>
          <w:sz w:val="19"/>
          <w:szCs w:val="19"/>
        </w:rPr>
        <w:t>BLOCK_DIM</w:t>
      </w:r>
      <w:r>
        <w:rPr>
          <w:rFonts w:ascii="Consolas" w:hAnsi="Consolas" w:cs="Consolas"/>
          <w:color w:val="000000"/>
          <w:sz w:val="19"/>
          <w:szCs w:val="19"/>
        </w:rPr>
        <w:t xml:space="preserve">, </w:t>
      </w:r>
      <w:r>
        <w:rPr>
          <w:rFonts w:ascii="Consolas" w:hAnsi="Consolas" w:cs="Consolas"/>
          <w:color w:val="6F008A"/>
          <w:sz w:val="19"/>
          <w:szCs w:val="19"/>
        </w:rPr>
        <w:t>BLOCK_DIM</w:t>
      </w:r>
      <w:r>
        <w:rPr>
          <w:rFonts w:ascii="Consolas" w:hAnsi="Consolas" w:cs="Consolas"/>
          <w:color w:val="000000"/>
          <w:sz w:val="19"/>
          <w:szCs w:val="19"/>
        </w:rPr>
        <w:t>, 1);</w:t>
      </w:r>
    </w:p>
    <w:p w14:paraId="79542402"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6FF900E" w14:textId="675F00A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tart, stop;</w:t>
      </w:r>
    </w:p>
    <w:p w14:paraId="35461F56" w14:textId="1F347E2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творюємо події для синхронізації і виміру часу роботи GPU</w:t>
      </w:r>
    </w:p>
    <w:p w14:paraId="5E2CED33" w14:textId="1C7A471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Create(&amp;start));</w:t>
      </w:r>
    </w:p>
    <w:p w14:paraId="6B93E1EA" w14:textId="2C0F709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Create(&amp;stop));</w:t>
      </w:r>
    </w:p>
    <w:p w14:paraId="234EB0FD" w14:textId="57437E4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Отмечаем старт расчетов на GPU</w:t>
      </w:r>
    </w:p>
    <w:p w14:paraId="25F9E1C9" w14:textId="2C509FC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 0);</w:t>
      </w:r>
    </w:p>
    <w:p w14:paraId="7E57AD77" w14:textId="3B91A48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ристовується функція без суспільної пам'яті</w:t>
      </w:r>
    </w:p>
    <w:p w14:paraId="04A69915" w14:textId="7BF6D65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GPU_SLOW</w:t>
      </w:r>
      <w:r>
        <w:rPr>
          <w:rFonts w:ascii="Consolas" w:hAnsi="Consolas" w:cs="Consolas"/>
          <w:color w:val="000000"/>
          <w:sz w:val="19"/>
          <w:szCs w:val="19"/>
        </w:rPr>
        <w:t>) {</w:t>
      </w:r>
    </w:p>
    <w:p w14:paraId="064B6F02" w14:textId="0F274BC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16EE51EE" w14:textId="3845578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Global&lt;&lt;&lt;gridSize, blockSize&gt;&gt;&gt;(devInputMatrix, devOutputMatrix, width, height);</w:t>
      </w:r>
    </w:p>
    <w:p w14:paraId="4FC9E5C3" w14:textId="603A844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F803C90" w14:textId="1E66E28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A0282B" w14:textId="200AB54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ристовується функція з суспільною пам'яттю</w:t>
      </w:r>
    </w:p>
    <w:p w14:paraId="2C31DAE1" w14:textId="76CB72C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GPU_FAST</w:t>
      </w:r>
      <w:r>
        <w:rPr>
          <w:rFonts w:ascii="Consolas" w:hAnsi="Consolas" w:cs="Consolas"/>
          <w:color w:val="000000"/>
          <w:sz w:val="19"/>
          <w:szCs w:val="19"/>
        </w:rPr>
        <w:t>) {</w:t>
      </w:r>
    </w:p>
    <w:p w14:paraId="0FA6BABD" w14:textId="4505E95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0A56A5B4" w14:textId="264F991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Shared&lt;&lt;&lt;gridSize, blockSize&gt;&gt;&gt;(devInputMatrix, devOutputMatrix, width, height);</w:t>
      </w:r>
    </w:p>
    <w:p w14:paraId="391F90FB" w14:textId="3FFB45A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E8740FD" w14:textId="22C2DAD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5D4DE0F" w14:textId="6B86A30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ідзначаємо закінчення розрахунку</w:t>
      </w:r>
    </w:p>
    <w:p w14:paraId="7DBF2FB1" w14:textId="64977DD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 0);</w:t>
      </w:r>
    </w:p>
    <w:p w14:paraId="47FDF4D0" w14:textId="34FD11A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инхронізуються з моментом закінчення розрахунків</w:t>
      </w:r>
    </w:p>
    <w:p w14:paraId="74A5A02F" w14:textId="013D4B9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10FF1600" w14:textId="6178310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раховуємо час роботи GPU</w:t>
      </w:r>
    </w:p>
    <w:p w14:paraId="3F75FBFB" w14:textId="77777777" w:rsidR="005C034B" w:rsidRDefault="005C034B" w:rsidP="005C034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time = 0;</w:t>
      </w:r>
    </w:p>
    <w:p w14:paraId="24FBB945" w14:textId="41C4D82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time, start, stop);</w:t>
      </w:r>
    </w:p>
    <w:p w14:paraId="67FF598A" w14:textId="05B8682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A1AFC4B" w14:textId="7BB88BC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одимо час розрахунку в консоль</w:t>
      </w:r>
    </w:p>
    <w:p w14:paraId="084D9813" w14:textId="38B0792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GPU compute time: %.0f\n"</w:t>
      </w:r>
      <w:r>
        <w:rPr>
          <w:rFonts w:ascii="Consolas" w:hAnsi="Consolas" w:cs="Consolas"/>
          <w:color w:val="000000"/>
          <w:sz w:val="19"/>
          <w:szCs w:val="19"/>
        </w:rPr>
        <w:t>, time);</w:t>
      </w:r>
    </w:p>
    <w:p w14:paraId="23CFC7A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52C0938" w14:textId="17E1FCD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піюємо результат з девайса на хост</w:t>
      </w:r>
    </w:p>
    <w:p w14:paraId="356A8D39" w14:textId="4EC4C73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 xml:space="preserve">(cudaMemcpy(outputMatrix, devOutputMatrix, byteSize, </w:t>
      </w:r>
      <w:r>
        <w:rPr>
          <w:rFonts w:ascii="Consolas" w:hAnsi="Consolas" w:cs="Consolas"/>
          <w:color w:val="2F4F4F"/>
          <w:sz w:val="19"/>
          <w:szCs w:val="19"/>
        </w:rPr>
        <w:t>cudaMemcpyDeviceToHost</w:t>
      </w:r>
      <w:r>
        <w:rPr>
          <w:rFonts w:ascii="Consolas" w:hAnsi="Consolas" w:cs="Consolas"/>
          <w:color w:val="000000"/>
          <w:sz w:val="19"/>
          <w:szCs w:val="19"/>
        </w:rPr>
        <w:t>));</w:t>
      </w:r>
    </w:p>
    <w:p w14:paraId="53B8A27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D3E8CFE" w14:textId="5BB5B8D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истимо ресурси на відеокарті</w:t>
      </w:r>
    </w:p>
    <w:p w14:paraId="13B3E895" w14:textId="53F9E28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Free(devInputMatrix));</w:t>
      </w:r>
    </w:p>
    <w:p w14:paraId="77EE5CCA" w14:textId="2B3FCB1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Free(devOutputMatrix));</w:t>
      </w:r>
    </w:p>
    <w:p w14:paraId="0E6AA839" w14:textId="5639EA8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Destroy(start));</w:t>
      </w:r>
    </w:p>
    <w:p w14:paraId="2CC4497B" w14:textId="3CDA83F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6F008A"/>
          <w:sz w:val="19"/>
          <w:szCs w:val="19"/>
        </w:rPr>
        <w:t>CUDA_CHECK_ERROR</w:t>
      </w:r>
      <w:r>
        <w:rPr>
          <w:rFonts w:ascii="Consolas" w:hAnsi="Consolas" w:cs="Consolas"/>
          <w:color w:val="000000"/>
          <w:sz w:val="19"/>
          <w:szCs w:val="19"/>
        </w:rPr>
        <w:t>(cudaEventDestroy(stop));</w:t>
      </w:r>
    </w:p>
    <w:p w14:paraId="0143C50F" w14:textId="279F39F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1FEB8DF8"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AB21B71" w14:textId="5A28C6E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Записуємо матрицю-результат в файл</w:t>
      </w:r>
    </w:p>
    <w:p w14:paraId="0DD393CF" w14:textId="4CF492E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MatrixToFile(</w:t>
      </w:r>
      <w:r>
        <w:rPr>
          <w:rFonts w:ascii="Consolas" w:hAnsi="Consolas" w:cs="Consolas"/>
          <w:color w:val="A31515"/>
          <w:sz w:val="19"/>
          <w:szCs w:val="19"/>
        </w:rPr>
        <w:t>"after.txt"</w:t>
      </w:r>
      <w:r>
        <w:rPr>
          <w:rFonts w:ascii="Consolas" w:hAnsi="Consolas" w:cs="Consolas"/>
          <w:color w:val="000000"/>
          <w:sz w:val="19"/>
          <w:szCs w:val="19"/>
        </w:rPr>
        <w:t>, outputMatrix, height, width);</w:t>
      </w:r>
    </w:p>
    <w:p w14:paraId="08DA2E8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53897D9" w14:textId="73E015C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Чистимо пам'ять на хості</w:t>
      </w:r>
    </w:p>
    <w:p w14:paraId="57264000" w14:textId="695D546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delete</w:t>
      </w:r>
      <w:r>
        <w:rPr>
          <w:rFonts w:ascii="Consolas" w:hAnsi="Consolas" w:cs="Consolas"/>
          <w:color w:val="000000"/>
          <w:sz w:val="19"/>
          <w:szCs w:val="19"/>
        </w:rPr>
        <w:t>[] inputMatrix, outputMatrix;</w:t>
      </w:r>
    </w:p>
    <w:p w14:paraId="7172323A"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4FDC4B8" w14:textId="0F3004F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E08E32E" w14:textId="77777777" w:rsidR="00581D16" w:rsidRP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r w:rsidRPr="00581D16">
        <w:rPr>
          <w:rFonts w:ascii="Consolas" w:hAnsi="Consolas" w:cs="Consolas"/>
          <w:color w:val="000000"/>
          <w:sz w:val="19"/>
          <w:szCs w:val="19"/>
        </w:rPr>
        <w:t xml:space="preserve"> </w:t>
      </w:r>
    </w:p>
    <w:p w14:paraId="2ED43E32" w14:textId="77777777" w:rsidR="002F3517" w:rsidRDefault="002F3517" w:rsidP="00581D16">
      <w:pPr>
        <w:widowControl w:val="0"/>
        <w:ind w:firstLine="0"/>
        <w:jc w:val="center"/>
        <w:sectPr w:rsidR="002F3517" w:rsidSect="005C034B">
          <w:type w:val="continuous"/>
          <w:pgSz w:w="11906" w:h="16838"/>
          <w:pgMar w:top="850" w:right="566" w:bottom="850" w:left="1276" w:header="708" w:footer="708" w:gutter="0"/>
          <w:cols w:num="2" w:space="153"/>
          <w:docGrid w:linePitch="360"/>
        </w:sectPr>
      </w:pPr>
    </w:p>
    <w:p w14:paraId="49014952" w14:textId="0245121B" w:rsidR="000043E7" w:rsidRPr="00581D16" w:rsidRDefault="000043E7" w:rsidP="00581D16">
      <w:pPr>
        <w:widowControl w:val="0"/>
        <w:ind w:firstLine="0"/>
        <w:jc w:val="center"/>
      </w:pPr>
      <w:r>
        <w:t>Рисунок 3.</w:t>
      </w:r>
      <w:r w:rsidR="006329D9">
        <w:t>5</w:t>
      </w:r>
      <w:r>
        <w:t xml:space="preserve"> – </w:t>
      </w:r>
      <w:r w:rsidR="00581D16">
        <w:t>Головна функція програми</w:t>
      </w:r>
    </w:p>
    <w:p w14:paraId="10BD2428" w14:textId="77777777" w:rsidR="00255B45" w:rsidRDefault="00255B45" w:rsidP="00940A05">
      <w:pPr>
        <w:widowControl w:val="0"/>
      </w:pPr>
    </w:p>
    <w:p w14:paraId="2BB3441F" w14:textId="77777777" w:rsidR="00940A05" w:rsidRPr="00353FAC" w:rsidRDefault="00940A05" w:rsidP="00940A05">
      <w:pPr>
        <w:pStyle w:val="Heading2"/>
      </w:pPr>
      <w:bookmarkStart w:id="26" w:name="_Toc500937850"/>
      <w:r>
        <w:lastRenderedPageBreak/>
        <w:t xml:space="preserve">Завдання до </w:t>
      </w:r>
      <w:r w:rsidRPr="00165754">
        <w:t>лабораторної</w:t>
      </w:r>
      <w:r>
        <w:t xml:space="preserve"> роботи</w:t>
      </w:r>
      <w:bookmarkEnd w:id="26"/>
    </w:p>
    <w:p w14:paraId="174932BB" w14:textId="51C7B056" w:rsidR="00940A05" w:rsidRDefault="00940A05" w:rsidP="00940A05">
      <w:pPr>
        <w:pStyle w:val="ListParagraph"/>
        <w:widowControl w:val="0"/>
        <w:ind w:firstLine="0"/>
        <w:rPr>
          <w:lang w:val="ru-RU"/>
        </w:rPr>
      </w:pPr>
    </w:p>
    <w:p w14:paraId="10ECB430" w14:textId="1229724D" w:rsidR="00741D81" w:rsidRDefault="00CE7530" w:rsidP="00741D81">
      <w:pPr>
        <w:pStyle w:val="ListParagraph"/>
        <w:widowControl w:val="0"/>
        <w:numPr>
          <w:ilvl w:val="0"/>
          <w:numId w:val="24"/>
        </w:numPr>
        <w:tabs>
          <w:tab w:val="left" w:pos="1134"/>
        </w:tabs>
      </w:pPr>
      <w:r>
        <w:t xml:space="preserve">Реалізувати програму, що описана в пункті </w:t>
      </w:r>
      <w:r w:rsidR="0063581D">
        <w:t>3</w:t>
      </w:r>
      <w:r>
        <w:t xml:space="preserve"> теоретичної частини</w:t>
      </w:r>
      <w:r w:rsidR="00741D81">
        <w:t>. І виконати оцінки швидкості виконання обчислень при різних даних.</w:t>
      </w:r>
    </w:p>
    <w:p w14:paraId="5B129D68" w14:textId="19ACDB3B" w:rsidR="00741D81" w:rsidRDefault="00741D81" w:rsidP="00741D81">
      <w:pPr>
        <w:pStyle w:val="ListParagraph"/>
        <w:widowControl w:val="0"/>
        <w:numPr>
          <w:ilvl w:val="0"/>
          <w:numId w:val="24"/>
        </w:numPr>
        <w:tabs>
          <w:tab w:val="left" w:pos="1134"/>
        </w:tabs>
      </w:pPr>
      <w:r>
        <w:t xml:space="preserve">Реалізувати </w:t>
      </w:r>
      <w:r w:rsidR="00376A98">
        <w:t xml:space="preserve">параметри </w:t>
      </w:r>
      <w:r>
        <w:t>програми</w:t>
      </w:r>
      <w:r w:rsidR="00376A98">
        <w:t>,</w:t>
      </w:r>
      <w:r>
        <w:t xml:space="preserve"> </w:t>
      </w:r>
      <w:r w:rsidR="00376A98">
        <w:t>які виконують множення матриці на вектор і транспонування матриць.</w:t>
      </w:r>
    </w:p>
    <w:p w14:paraId="141CC046" w14:textId="77777777" w:rsidR="0050044B" w:rsidRPr="004D52E4" w:rsidRDefault="0050044B" w:rsidP="00940A05">
      <w:pPr>
        <w:pStyle w:val="ListParagraph"/>
        <w:widowControl w:val="0"/>
        <w:ind w:firstLine="0"/>
      </w:pPr>
    </w:p>
    <w:p w14:paraId="6E2BDEC3" w14:textId="77777777" w:rsidR="00940A05" w:rsidRDefault="00940A05" w:rsidP="00940A05">
      <w:pPr>
        <w:pStyle w:val="Heading2"/>
      </w:pPr>
      <w:bookmarkStart w:id="27" w:name="_Toc500937851"/>
      <w:r>
        <w:t>Посилання на джерела</w:t>
      </w:r>
      <w:bookmarkEnd w:id="27"/>
    </w:p>
    <w:p w14:paraId="7ACA1591" w14:textId="04CB20D2" w:rsidR="00940A05" w:rsidRDefault="00940A05" w:rsidP="00AF063C">
      <w:pPr>
        <w:pStyle w:val="ListParagraph"/>
        <w:widowControl w:val="0"/>
        <w:ind w:firstLine="0"/>
        <w:rPr>
          <w:lang w:val="ru-RU"/>
        </w:rPr>
      </w:pPr>
    </w:p>
    <w:p w14:paraId="00CB0216" w14:textId="0EB11C84" w:rsidR="004D52E4" w:rsidRDefault="004D52E4" w:rsidP="004D52E4">
      <w:pPr>
        <w:pStyle w:val="ListParagraph"/>
        <w:widowControl w:val="0"/>
        <w:numPr>
          <w:ilvl w:val="0"/>
          <w:numId w:val="25"/>
        </w:numPr>
      </w:pPr>
      <w:r w:rsidRPr="000D0165">
        <w:rPr>
          <w:lang w:val="ru-RU"/>
        </w:rPr>
        <w:t>А.В. Григорьев, И.С. Еремеев, М.И. Алексеева</w:t>
      </w:r>
      <w:r>
        <w:rPr>
          <w:lang w:val="ru-RU"/>
        </w:rPr>
        <w:t xml:space="preserve">. </w:t>
      </w:r>
      <w:r w:rsidRPr="000D0165">
        <w:rPr>
          <w:lang w:val="ru-RU"/>
        </w:rPr>
        <w:t>Учебное пособие</w:t>
      </w:r>
      <w:r>
        <w:rPr>
          <w:lang w:val="ru-RU"/>
        </w:rPr>
        <w:t xml:space="preserve">. </w:t>
      </w:r>
      <w:r w:rsidRPr="000D0165">
        <w:rPr>
          <w:lang w:val="ru-RU"/>
        </w:rPr>
        <w:t xml:space="preserve">Параллельное </w:t>
      </w:r>
      <w:r w:rsidRPr="004D52E4">
        <w:rPr>
          <w:lang w:val="ru-RU"/>
        </w:rPr>
        <w:t>программирование</w:t>
      </w:r>
      <w:r w:rsidRPr="000D0165">
        <w:rPr>
          <w:lang w:val="ru-RU"/>
        </w:rPr>
        <w:t xml:space="preserve"> с использованием технологии</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4" w:history="1">
        <w:r w:rsidRPr="00292ABC">
          <w:rPr>
            <w:rStyle w:val="Hyperlink"/>
          </w:rPr>
          <w:t>http://edu.chpc.ru/cuda/main.html</w:t>
        </w:r>
      </w:hyperlink>
    </w:p>
    <w:p w14:paraId="3BE9588C" w14:textId="760C8275" w:rsidR="004D52E4" w:rsidRPr="00904BCD" w:rsidRDefault="004D52E4" w:rsidP="004D52E4">
      <w:pPr>
        <w:pStyle w:val="ListParagraph"/>
        <w:widowControl w:val="0"/>
        <w:numPr>
          <w:ilvl w:val="0"/>
          <w:numId w:val="25"/>
        </w:numPr>
        <w:rPr>
          <w:lang w:val="ru-RU"/>
        </w:rPr>
      </w:pPr>
      <w:r w:rsidRPr="004D52E4">
        <w:rPr>
          <w:lang w:val="ru-RU"/>
        </w:rPr>
        <w:t>Е.С.Борисов. Технология параллельного программирования</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5" w:history="1">
        <w:r w:rsidR="00904BCD" w:rsidRPr="00171841">
          <w:rPr>
            <w:rStyle w:val="Hyperlink"/>
          </w:rPr>
          <w:t>http://mechanoid.kiev.ua/parallel-cuda.html</w:t>
        </w:r>
      </w:hyperlink>
    </w:p>
    <w:p w14:paraId="5DFF7E90" w14:textId="64545D60" w:rsidR="00904BCD" w:rsidRPr="004D52E4" w:rsidRDefault="00904BCD" w:rsidP="00904BCD">
      <w:pPr>
        <w:pStyle w:val="ListParagraph"/>
        <w:widowControl w:val="0"/>
        <w:numPr>
          <w:ilvl w:val="0"/>
          <w:numId w:val="25"/>
        </w:numPr>
        <w:rPr>
          <w:lang w:val="ru-RU"/>
        </w:rPr>
      </w:pPr>
      <w:r w:rsidRPr="00904BCD">
        <w:rPr>
          <w:lang w:val="ru-RU"/>
        </w:rPr>
        <w:t>Программирование на CUDA</w:t>
      </w:r>
      <w:r>
        <w:rPr>
          <w:lang w:val="ru-RU"/>
        </w:rPr>
        <w:t xml:space="preserve">. </w:t>
      </w:r>
      <w:r w:rsidRPr="00904BCD">
        <w:rPr>
          <w:lang w:val="ru-RU"/>
        </w:rPr>
        <w:t>Работа с памятью</w:t>
      </w:r>
      <w:r>
        <w:rPr>
          <w:lang w:val="ru-RU"/>
        </w:rPr>
        <w:t xml:space="preserve"> </w:t>
      </w:r>
      <w:r w:rsidRPr="000D0165">
        <w:t>[</w:t>
      </w:r>
      <w:r>
        <w:t>Електронний ресурс</w:t>
      </w:r>
      <w:r w:rsidRPr="000D0165">
        <w:t>]</w:t>
      </w:r>
      <w:r>
        <w:t xml:space="preserve"> – Режим доступу</w:t>
      </w:r>
      <w:r w:rsidRPr="000D0165">
        <w:t>:</w:t>
      </w:r>
      <w:r>
        <w:t xml:space="preserve"> </w:t>
      </w:r>
      <w:hyperlink r:id="rId26" w:history="1">
        <w:r w:rsidRPr="00171841">
          <w:rPr>
            <w:rStyle w:val="Hyperlink"/>
          </w:rPr>
          <w:t>http://steps3d.narod.ru/tutorials/cuda-2-tutorial.html</w:t>
        </w:r>
      </w:hyperlink>
      <w:r>
        <w:t xml:space="preserve"> </w:t>
      </w:r>
    </w:p>
    <w:p w14:paraId="01F6C210" w14:textId="5A345001" w:rsidR="009A2756" w:rsidRDefault="009A2756">
      <w:pPr>
        <w:spacing w:after="160" w:line="259" w:lineRule="auto"/>
        <w:ind w:firstLine="0"/>
        <w:jc w:val="left"/>
      </w:pPr>
      <w:r>
        <w:br w:type="page"/>
      </w:r>
    </w:p>
    <w:p w14:paraId="4E903E00" w14:textId="718BFB10" w:rsidR="00923125" w:rsidRPr="00940A05" w:rsidRDefault="00923125" w:rsidP="00923125">
      <w:pPr>
        <w:pStyle w:val="Heading1"/>
      </w:pPr>
      <w:bookmarkStart w:id="28" w:name="_Toc500937852"/>
      <w:r w:rsidRPr="000630E7">
        <w:lastRenderedPageBreak/>
        <w:t>Лабораторна робота №</w:t>
      </w:r>
      <w:r w:rsidR="00E120D5">
        <w:t>4</w:t>
      </w:r>
      <w:r w:rsidRPr="000630E7">
        <w:t>.</w:t>
      </w:r>
      <w:r w:rsidRPr="000630E7">
        <w:br/>
      </w:r>
      <w:r>
        <w:t xml:space="preserve">Знайомство з </w:t>
      </w:r>
      <w:r w:rsidR="00FD4666">
        <w:t>оптимізацією</w:t>
      </w:r>
      <w:r>
        <w:t xml:space="preserve"> </w:t>
      </w:r>
      <w:r w:rsidR="00F553C3">
        <w:t>пам’яті</w:t>
      </w:r>
      <w:r>
        <w:t xml:space="preserve"> у </w:t>
      </w:r>
      <w:r w:rsidRPr="000630E7">
        <w:t>GPGPU</w:t>
      </w:r>
      <w:r>
        <w:br/>
        <w:t>на базі технології</w:t>
      </w:r>
      <w:r w:rsidRPr="000630E7">
        <w:t xml:space="preserve"> </w:t>
      </w:r>
      <w:r w:rsidR="004877D7">
        <w:rPr>
          <w:lang w:val="en-US"/>
        </w:rPr>
        <w:t>Nvidia</w:t>
      </w:r>
      <w:r w:rsidRPr="00A70D14">
        <w:t xml:space="preserve"> </w:t>
      </w:r>
      <w:r w:rsidRPr="00B34396">
        <w:rPr>
          <w:lang w:val="en-US"/>
        </w:rPr>
        <w:t>Cuda</w:t>
      </w:r>
      <w:bookmarkEnd w:id="28"/>
    </w:p>
    <w:p w14:paraId="0EA761CA" w14:textId="77777777" w:rsidR="00923125" w:rsidRPr="00C63E4B" w:rsidRDefault="00923125" w:rsidP="00923125">
      <w:pPr>
        <w:widowControl w:val="0"/>
      </w:pPr>
    </w:p>
    <w:p w14:paraId="465F496A" w14:textId="0F347B9D" w:rsidR="00923125" w:rsidRPr="00165754" w:rsidRDefault="00923125" w:rsidP="00923125">
      <w:pPr>
        <w:widowControl w:val="0"/>
      </w:pPr>
      <w:r>
        <w:t>Мета роботи</w:t>
      </w:r>
      <w:r w:rsidRPr="008247A2">
        <w:t xml:space="preserve">: </w:t>
      </w:r>
      <w:r w:rsidR="003968B9">
        <w:t xml:space="preserve">ознайомлення з принципами </w:t>
      </w:r>
      <w:r w:rsidR="00055B11" w:rsidRPr="00055B11">
        <w:t>оптимізація роботи з глобальною пам'яттю при програмуванні GPU</w:t>
      </w:r>
      <w:r>
        <w:t>.</w:t>
      </w:r>
    </w:p>
    <w:p w14:paraId="509048D7" w14:textId="77777777" w:rsidR="00923125" w:rsidRDefault="00923125" w:rsidP="00923125">
      <w:pPr>
        <w:widowControl w:val="0"/>
      </w:pPr>
    </w:p>
    <w:p w14:paraId="4A473812" w14:textId="77777777" w:rsidR="00923125" w:rsidRPr="00FB1782" w:rsidRDefault="00923125" w:rsidP="00923125">
      <w:pPr>
        <w:pStyle w:val="Heading2"/>
      </w:pPr>
      <w:bookmarkStart w:id="29" w:name="_Toc500937853"/>
      <w:r w:rsidRPr="00165754">
        <w:t>Теоретичні</w:t>
      </w:r>
      <w:r w:rsidRPr="00FB1782">
        <w:t xml:space="preserve"> </w:t>
      </w:r>
      <w:r w:rsidRPr="00E96222">
        <w:t>відомості</w:t>
      </w:r>
      <w:bookmarkEnd w:id="29"/>
    </w:p>
    <w:p w14:paraId="23EE22DD" w14:textId="685F8E68" w:rsidR="004D52E4" w:rsidRDefault="004D52E4" w:rsidP="004D52E4">
      <w:pPr>
        <w:pStyle w:val="ListParagraph"/>
        <w:widowControl w:val="0"/>
        <w:ind w:firstLine="0"/>
      </w:pPr>
    </w:p>
    <w:p w14:paraId="34E72C22" w14:textId="23CC926B" w:rsidR="00152F89" w:rsidRDefault="00152F89" w:rsidP="00152F89">
      <w:pPr>
        <w:widowControl w:val="0"/>
      </w:pPr>
      <w:r w:rsidRPr="00152F89">
        <w:t>У GPU є ряд особливостей, ігнорування яких може коштувати багаторазової втрати продуктивності при використанні глобальної пам'яті. Але якщо врахувати всі тонкощі, то можна отримати дійсно ефективні CUDA-програми.</w:t>
      </w:r>
    </w:p>
    <w:p w14:paraId="245FF584" w14:textId="77777777" w:rsidR="00152F89" w:rsidRDefault="00152F89" w:rsidP="004D52E4">
      <w:pPr>
        <w:pStyle w:val="ListParagraph"/>
        <w:widowControl w:val="0"/>
        <w:ind w:firstLine="0"/>
      </w:pPr>
    </w:p>
    <w:p w14:paraId="53D56F9B" w14:textId="41FBD4A0" w:rsidR="004D3925" w:rsidRDefault="004D3925" w:rsidP="000F3EFF">
      <w:pPr>
        <w:pStyle w:val="Heading3"/>
        <w:numPr>
          <w:ilvl w:val="0"/>
          <w:numId w:val="39"/>
        </w:numPr>
        <w:ind w:left="1078"/>
      </w:pPr>
      <w:bookmarkStart w:id="30" w:name="_Toc500937854"/>
      <w:r>
        <w:t xml:space="preserve">Проблематика </w:t>
      </w:r>
      <w:r w:rsidR="003968B9">
        <w:t xml:space="preserve">роботи з </w:t>
      </w:r>
      <w:r>
        <w:t>глобально</w:t>
      </w:r>
      <w:r w:rsidR="003968B9">
        <w:t>ю</w:t>
      </w:r>
      <w:r>
        <w:t xml:space="preserve"> пам’ят</w:t>
      </w:r>
      <w:r w:rsidR="003968B9">
        <w:t>тю</w:t>
      </w:r>
      <w:bookmarkEnd w:id="30"/>
    </w:p>
    <w:p w14:paraId="6E365E9D" w14:textId="2B7E879A" w:rsidR="00923125" w:rsidRDefault="00923125" w:rsidP="004D52E4">
      <w:pPr>
        <w:pStyle w:val="ListParagraph"/>
        <w:widowControl w:val="0"/>
        <w:ind w:firstLine="0"/>
      </w:pPr>
    </w:p>
    <w:p w14:paraId="51BCD649" w14:textId="6E15AC37" w:rsidR="00C27328" w:rsidRDefault="00C27328" w:rsidP="00332D8A">
      <w:pPr>
        <w:widowControl w:val="0"/>
      </w:pPr>
      <w:r w:rsidRPr="00C27328">
        <w:t xml:space="preserve">Обсяг глобальної пам'яті найбільший з усіх типів пам'яті, але в той же час ця пам'ять </w:t>
      </w:r>
      <w:r w:rsidR="00332D8A">
        <w:t xml:space="preserve">– </w:t>
      </w:r>
      <w:r w:rsidRPr="00C27328">
        <w:t xml:space="preserve">сама повільна за технічними характеристиками: швидкості зчитування та запису. </w:t>
      </w:r>
    </w:p>
    <w:p w14:paraId="3CA3BB98" w14:textId="059D135A" w:rsidR="00C27328" w:rsidRDefault="00C27328" w:rsidP="00C27328">
      <w:pPr>
        <w:widowControl w:val="0"/>
      </w:pPr>
      <w:r w:rsidRPr="00C27328">
        <w:t xml:space="preserve">У попередній </w:t>
      </w:r>
      <w:r w:rsidR="00332D8A">
        <w:t>лабораторній роботі розглядалося</w:t>
      </w:r>
      <w:r w:rsidRPr="00C27328">
        <w:t xml:space="preserve"> транспонування матриці. Для підвищення продуктивності використовувався буфер пам'яті, що дозволило збільшити продуктивність майже в чотири рази. Але було досить дивно бачити це збільшення при надмірному посереднику. Секрет же криється в правильному зверненні до глобальної пам'яті. </w:t>
      </w:r>
    </w:p>
    <w:p w14:paraId="3024DCFD" w14:textId="54758CB4" w:rsidR="005F5442" w:rsidRDefault="00C27328" w:rsidP="00C27328">
      <w:pPr>
        <w:widowControl w:val="0"/>
      </w:pPr>
      <w:r w:rsidRPr="00C27328">
        <w:t>Можна виділити два способи оптимізації в роботі з глобальною пам'яттю: вирівнювання розмірів використовуваних типів і використання об'єднаних запитів.</w:t>
      </w:r>
    </w:p>
    <w:p w14:paraId="2973D242" w14:textId="77777777" w:rsidR="005F5442" w:rsidRDefault="005F5442" w:rsidP="004D52E4">
      <w:pPr>
        <w:pStyle w:val="ListParagraph"/>
        <w:widowControl w:val="0"/>
        <w:ind w:firstLine="0"/>
      </w:pPr>
    </w:p>
    <w:p w14:paraId="1E7D89A3" w14:textId="34839A21" w:rsidR="004D3925" w:rsidRDefault="004D3925" w:rsidP="000F3EFF">
      <w:pPr>
        <w:pStyle w:val="Heading3"/>
      </w:pPr>
      <w:bookmarkStart w:id="31" w:name="_Toc500937855"/>
      <w:r w:rsidRPr="004D3925">
        <w:t>Вирівнювання розмірів використовуваних типів</w:t>
      </w:r>
      <w:bookmarkEnd w:id="31"/>
    </w:p>
    <w:p w14:paraId="6DC2C0E8" w14:textId="5B55E44C" w:rsidR="004D3925" w:rsidRDefault="004D3925" w:rsidP="004D52E4">
      <w:pPr>
        <w:pStyle w:val="ListParagraph"/>
        <w:widowControl w:val="0"/>
        <w:ind w:firstLine="0"/>
      </w:pPr>
    </w:p>
    <w:p w14:paraId="09242BE7" w14:textId="371A02EC" w:rsidR="005F5442" w:rsidRDefault="00332D8A" w:rsidP="00332D8A">
      <w:pPr>
        <w:widowControl w:val="0"/>
      </w:pPr>
      <w:r w:rsidRPr="00332D8A">
        <w:t xml:space="preserve">Вирівнювання типу даних дозволяє скомпілювати запит в глобальну </w:t>
      </w:r>
      <w:r w:rsidRPr="00332D8A">
        <w:lastRenderedPageBreak/>
        <w:t>пам'ять в одну команду GPU, в іншому випадку компілятор згенерує додатковий код, що може значно знизити продуктивність. Для оптимальної продуктивності тип даних повинен мати розмірність 4, 8 або 16 байт.</w:t>
      </w:r>
    </w:p>
    <w:p w14:paraId="76ED2A91" w14:textId="54F7D583" w:rsidR="005F5442" w:rsidRDefault="00332D8A" w:rsidP="00332D8A">
      <w:pPr>
        <w:widowControl w:val="0"/>
      </w:pPr>
      <w:r w:rsidRPr="00332D8A">
        <w:t>Якщо розмір типу не відповідає 4, 8 або 16 байтам, то краще використовувати тип більшої розмірності або провести вирівнювання за допомогою ключового слова __align __ (розмір вирівнювання).</w:t>
      </w:r>
    </w:p>
    <w:p w14:paraId="1501D0C1" w14:textId="123C41D4" w:rsidR="00332D8A" w:rsidRDefault="000739E0" w:rsidP="000739E0">
      <w:pPr>
        <w:widowControl w:val="0"/>
      </w:pPr>
      <w:r w:rsidRPr="000739E0">
        <w:t>Приклад оптимізації при використанні вбудованих CUDA-типів.</w:t>
      </w:r>
      <w:r>
        <w:t xml:space="preserve"> </w:t>
      </w:r>
      <w:r w:rsidRPr="000739E0">
        <w:t xml:space="preserve">Розмір типу int3 </w:t>
      </w:r>
      <w:r>
        <w:t>–</w:t>
      </w:r>
      <w:r w:rsidRPr="000739E0">
        <w:t xml:space="preserve"> 12 байт, доступ до пам'яті буде не оптимальним</w:t>
      </w:r>
      <w:r>
        <w:t xml:space="preserve">, кращій </w:t>
      </w:r>
      <w:r w:rsidRPr="000739E0">
        <w:t>використовувати тип int4 (16 байтів), навіть якщо четвертий компонент не потрібен</w:t>
      </w:r>
      <w:r>
        <w:t>. Приклад використання обох типів наведено на рис 2.1 і 2.2, відповідно.</w:t>
      </w:r>
    </w:p>
    <w:p w14:paraId="2CB61664" w14:textId="3D114DED" w:rsidR="000739E0" w:rsidRDefault="000739E0" w:rsidP="000739E0">
      <w:pPr>
        <w:widowControl w:val="0"/>
      </w:pPr>
    </w:p>
    <w:p w14:paraId="2A778E2D"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int3</w:t>
      </w:r>
      <w:r>
        <w:rPr>
          <w:rFonts w:ascii="Consolas" w:hAnsi="Consolas" w:cs="Consolas"/>
          <w:color w:val="000000"/>
          <w:sz w:val="19"/>
          <w:szCs w:val="19"/>
        </w:rPr>
        <w:t xml:space="preserve"> data[512];</w:t>
      </w:r>
    </w:p>
    <w:p w14:paraId="47960EDE"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62C52F2A"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41AF5A44" w14:textId="0E12385D"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p>
    <w:p w14:paraId="7F26ADC7" w14:textId="3DDC838A"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 = make_int3(idx, idx, idx);</w:t>
      </w:r>
    </w:p>
    <w:p w14:paraId="5BE7421B" w14:textId="09E5ABA6" w:rsidR="000739E0" w:rsidRDefault="000739E0" w:rsidP="000739E0">
      <w:pPr>
        <w:widowControl w:val="0"/>
        <w:shd w:val="clear" w:color="auto" w:fill="D9D9D9" w:themeFill="background1" w:themeFillShade="D9"/>
        <w:ind w:firstLine="0"/>
      </w:pPr>
      <w:r>
        <w:rPr>
          <w:rFonts w:ascii="Consolas" w:hAnsi="Consolas" w:cs="Consolas"/>
          <w:color w:val="000000"/>
          <w:sz w:val="19"/>
          <w:szCs w:val="19"/>
        </w:rPr>
        <w:t>};</w:t>
      </w:r>
    </w:p>
    <w:p w14:paraId="78258587" w14:textId="035413A2" w:rsidR="000739E0" w:rsidRPr="00581D16" w:rsidRDefault="000739E0" w:rsidP="000739E0">
      <w:pPr>
        <w:widowControl w:val="0"/>
        <w:ind w:firstLine="0"/>
        <w:jc w:val="center"/>
      </w:pPr>
      <w:r>
        <w:t>Рисунок 2.1 – Не оптимальне використання пам’яті за швидкістю,</w:t>
      </w:r>
      <w:r>
        <w:br/>
        <w:t>но оптимальне за використанням пам’яті</w:t>
      </w:r>
    </w:p>
    <w:p w14:paraId="08F8697F" w14:textId="0B605E47" w:rsidR="000739E0" w:rsidRDefault="000739E0" w:rsidP="000739E0">
      <w:pPr>
        <w:widowControl w:val="0"/>
      </w:pPr>
    </w:p>
    <w:p w14:paraId="5B6FFD7E"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int4</w:t>
      </w:r>
      <w:r>
        <w:rPr>
          <w:rFonts w:ascii="Consolas" w:hAnsi="Consolas" w:cs="Consolas"/>
          <w:color w:val="000000"/>
          <w:sz w:val="19"/>
          <w:szCs w:val="19"/>
        </w:rPr>
        <w:t xml:space="preserve"> data[512];</w:t>
      </w:r>
    </w:p>
    <w:p w14:paraId="725CA5F5"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6757AA61"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930272D" w14:textId="65A52E5B"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p>
    <w:p w14:paraId="375BBE51" w14:textId="6EB8185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 = make_int4(idx, idx, idx, 0);</w:t>
      </w:r>
    </w:p>
    <w:p w14:paraId="0B0D6E83" w14:textId="55A10284" w:rsidR="000739E0" w:rsidRPr="0067496C"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309443A2" w14:textId="67984E8A" w:rsidR="000739E0" w:rsidRPr="00581D16" w:rsidRDefault="000739E0" w:rsidP="000739E0">
      <w:pPr>
        <w:widowControl w:val="0"/>
        <w:ind w:firstLine="0"/>
        <w:jc w:val="center"/>
      </w:pPr>
      <w:r>
        <w:t>Рисунок 2.</w:t>
      </w:r>
      <w:r w:rsidR="0067496C">
        <w:t>2</w:t>
      </w:r>
      <w:r>
        <w:t xml:space="preserve"> – Оптимальне використання пам’яті за швидкістю,</w:t>
      </w:r>
      <w:r>
        <w:br/>
        <w:t>но не оптимальне за використання</w:t>
      </w:r>
      <w:r w:rsidR="0067496C">
        <w:t>м</w:t>
      </w:r>
      <w:r>
        <w:t xml:space="preserve"> пам’яті</w:t>
      </w:r>
    </w:p>
    <w:p w14:paraId="7616A608" w14:textId="68C5CA8F" w:rsidR="000739E0" w:rsidRDefault="000739E0" w:rsidP="004D52E4">
      <w:pPr>
        <w:pStyle w:val="ListParagraph"/>
        <w:widowControl w:val="0"/>
        <w:ind w:firstLine="0"/>
      </w:pPr>
    </w:p>
    <w:p w14:paraId="531C8F20" w14:textId="26505172" w:rsidR="000739E0" w:rsidRDefault="000A216F" w:rsidP="00452B1C">
      <w:pPr>
        <w:widowControl w:val="0"/>
      </w:pPr>
      <w:r w:rsidRPr="000A216F">
        <w:t>У разі роботи зі структурами необхідно використовувати ключове слово __align__, яке дозволяє вирівнювати тип за заданим розміром.</w:t>
      </w:r>
      <w:r w:rsidR="00452B1C">
        <w:t xml:space="preserve"> </w:t>
      </w:r>
      <w:r w:rsidR="00452B1C" w:rsidRPr="00452B1C">
        <w:t>Приклад вирівн</w:t>
      </w:r>
      <w:r w:rsidR="00452B1C">
        <w:t>яної</w:t>
      </w:r>
      <w:r w:rsidR="00452B1C" w:rsidRPr="00452B1C">
        <w:t xml:space="preserve"> </w:t>
      </w:r>
      <w:r w:rsidR="00452B1C">
        <w:t xml:space="preserve">і не вирівняної структур наведено на рис 2.3 і 2.4, відповідно. </w:t>
      </w:r>
      <w:r w:rsidR="00452B1C" w:rsidRPr="00452B1C">
        <w:t>розміру структури.</w:t>
      </w:r>
      <w:r w:rsidR="00452B1C">
        <w:t xml:space="preserve"> </w:t>
      </w:r>
      <w:r w:rsidR="00452B1C" w:rsidRPr="00452B1C">
        <w:t>До вирівнювання розмір структури vector3 складе 12 байт</w:t>
      </w:r>
      <w:r w:rsidR="00452B1C">
        <w:t>, а п</w:t>
      </w:r>
      <w:r w:rsidR="00452B1C" w:rsidRPr="00452B1C">
        <w:t>ісля вирівнювання розмір vector3 складе 16 байт:</w:t>
      </w:r>
    </w:p>
    <w:p w14:paraId="09A0F91B" w14:textId="443DCFA5" w:rsidR="002C6E67" w:rsidRDefault="002C6E67">
      <w:pPr>
        <w:spacing w:after="160" w:line="259" w:lineRule="auto"/>
        <w:ind w:firstLine="0"/>
        <w:jc w:val="left"/>
      </w:pPr>
      <w:r>
        <w:br w:type="page"/>
      </w:r>
    </w:p>
    <w:p w14:paraId="42FDE8A4"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lastRenderedPageBreak/>
        <w:t>struct</w:t>
      </w:r>
      <w:r>
        <w:rPr>
          <w:rFonts w:ascii="Consolas" w:hAnsi="Consolas" w:cs="Consolas"/>
          <w:color w:val="000000"/>
          <w:sz w:val="19"/>
          <w:szCs w:val="19"/>
        </w:rPr>
        <w:t xml:space="preserve"> </w:t>
      </w:r>
      <w:r>
        <w:rPr>
          <w:rFonts w:ascii="Consolas" w:hAnsi="Consolas" w:cs="Consolas"/>
          <w:color w:val="2B91AF"/>
          <w:sz w:val="19"/>
          <w:szCs w:val="19"/>
        </w:rPr>
        <w:t>vector3</w:t>
      </w:r>
      <w:r>
        <w:rPr>
          <w:rFonts w:ascii="Consolas" w:hAnsi="Consolas" w:cs="Consolas"/>
          <w:color w:val="000000"/>
          <w:sz w:val="19"/>
          <w:szCs w:val="19"/>
        </w:rPr>
        <w:t xml:space="preserve"> {</w:t>
      </w:r>
    </w:p>
    <w:p w14:paraId="21D2C707" w14:textId="4EC705FE"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2E2A1D27" w14:textId="3022F652"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20AD3132" w14:textId="2B3D49A5"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2F44FE57"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4DE2BC5"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A41E813"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 {</w:t>
      </w:r>
    </w:p>
    <w:p w14:paraId="2D7113FE" w14:textId="77EDD9A2"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i\n"</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vector3</w:t>
      </w:r>
      <w:r>
        <w:rPr>
          <w:rFonts w:ascii="Consolas" w:hAnsi="Consolas" w:cs="Consolas"/>
          <w:color w:val="000000"/>
          <w:sz w:val="19"/>
          <w:szCs w:val="19"/>
        </w:rPr>
        <w:t>));</w:t>
      </w:r>
    </w:p>
    <w:p w14:paraId="6618D11C" w14:textId="4D780FDD"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D69683F" w14:textId="611B1735" w:rsidR="002C6E67" w:rsidRPr="002C6E67" w:rsidRDefault="002C6E67" w:rsidP="002C6E67">
      <w:pPr>
        <w:widowControl w:val="0"/>
        <w:shd w:val="clear" w:color="auto" w:fill="D9D9D9" w:themeFill="background1" w:themeFillShade="D9"/>
        <w:ind w:firstLine="0"/>
        <w:rPr>
          <w:rFonts w:ascii="Consolas" w:hAnsi="Consolas" w:cs="Consolas"/>
          <w:color w:val="000000"/>
          <w:sz w:val="19"/>
          <w:szCs w:val="19"/>
        </w:rPr>
      </w:pPr>
      <w:r w:rsidRPr="002C6E67">
        <w:rPr>
          <w:rFonts w:ascii="Consolas" w:hAnsi="Consolas" w:cs="Consolas"/>
          <w:color w:val="000000"/>
          <w:sz w:val="19"/>
          <w:szCs w:val="19"/>
        </w:rPr>
        <w:t>};</w:t>
      </w:r>
    </w:p>
    <w:p w14:paraId="247DCB37" w14:textId="6F493F7A" w:rsidR="002C6E67" w:rsidRDefault="002C6E67" w:rsidP="002C6E67">
      <w:pPr>
        <w:widowControl w:val="0"/>
        <w:ind w:firstLine="0"/>
        <w:jc w:val="center"/>
      </w:pPr>
      <w:r>
        <w:t>Рисунок 2.3 – Не оптимальне використання пам’яті за швидкістю,</w:t>
      </w:r>
      <w:r>
        <w:br/>
        <w:t>но оптимальне за використанням пам’яті</w:t>
      </w:r>
    </w:p>
    <w:p w14:paraId="68151738" w14:textId="3EF84498" w:rsidR="002C6E67" w:rsidRDefault="002C6E67" w:rsidP="002C6E67">
      <w:pPr>
        <w:widowControl w:val="0"/>
      </w:pPr>
    </w:p>
    <w:p w14:paraId="2A807E57"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6F008A"/>
          <w:sz w:val="19"/>
          <w:szCs w:val="19"/>
        </w:rPr>
        <w:t>__align__</w:t>
      </w:r>
      <w:r>
        <w:rPr>
          <w:rFonts w:ascii="Consolas" w:hAnsi="Consolas" w:cs="Consolas"/>
          <w:color w:val="000000"/>
          <w:sz w:val="19"/>
          <w:szCs w:val="19"/>
        </w:rPr>
        <w:t xml:space="preserve">(16) </w:t>
      </w:r>
      <w:r>
        <w:rPr>
          <w:rFonts w:ascii="Consolas" w:hAnsi="Consolas" w:cs="Consolas"/>
          <w:color w:val="2B91AF"/>
          <w:sz w:val="19"/>
          <w:szCs w:val="19"/>
        </w:rPr>
        <w:t>vector3</w:t>
      </w:r>
      <w:r>
        <w:rPr>
          <w:rFonts w:ascii="Consolas" w:hAnsi="Consolas" w:cs="Consolas"/>
          <w:color w:val="000000"/>
          <w:sz w:val="19"/>
          <w:szCs w:val="19"/>
        </w:rPr>
        <w:t xml:space="preserve"> {</w:t>
      </w:r>
    </w:p>
    <w:p w14:paraId="1E7B8B67" w14:textId="68B77E00"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049F9FF3" w14:textId="79308FEF"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7AC7E339" w14:textId="59C6130A"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6164F984"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9C527DF"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B979DEF"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 {</w:t>
      </w:r>
    </w:p>
    <w:p w14:paraId="2292A07C" w14:textId="7BFEDC95"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i\n"</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vector3</w:t>
      </w:r>
      <w:r>
        <w:rPr>
          <w:rFonts w:ascii="Consolas" w:hAnsi="Consolas" w:cs="Consolas"/>
          <w:color w:val="000000"/>
          <w:sz w:val="19"/>
          <w:szCs w:val="19"/>
        </w:rPr>
        <w:t>));</w:t>
      </w:r>
    </w:p>
    <w:p w14:paraId="6E237389" w14:textId="79CDE3E4"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D7AE6E3" w14:textId="61143B57" w:rsidR="002C6E67" w:rsidRPr="002C6E67" w:rsidRDefault="002C6E67" w:rsidP="002C6E67">
      <w:pPr>
        <w:widowControl w:val="0"/>
        <w:shd w:val="clear" w:color="auto" w:fill="D9D9D9" w:themeFill="background1" w:themeFillShade="D9"/>
        <w:ind w:firstLine="0"/>
        <w:rPr>
          <w:rFonts w:ascii="Consolas" w:hAnsi="Consolas" w:cs="Consolas"/>
          <w:color w:val="000000"/>
          <w:sz w:val="19"/>
          <w:szCs w:val="19"/>
        </w:rPr>
      </w:pPr>
      <w:r>
        <w:rPr>
          <w:rFonts w:ascii="Consolas" w:hAnsi="Consolas" w:cs="Consolas"/>
          <w:color w:val="000000"/>
          <w:sz w:val="19"/>
          <w:szCs w:val="19"/>
        </w:rPr>
        <w:t>};</w:t>
      </w:r>
    </w:p>
    <w:p w14:paraId="5671C9D4" w14:textId="75307096" w:rsidR="002C6E67" w:rsidRPr="00581D16" w:rsidRDefault="002C6E67" w:rsidP="002C6E67">
      <w:pPr>
        <w:widowControl w:val="0"/>
        <w:ind w:firstLine="0"/>
        <w:jc w:val="center"/>
      </w:pPr>
      <w:r>
        <w:t>Рисунок 2.4 – Оптимальне використання пам’яті за швидкістю,</w:t>
      </w:r>
      <w:r>
        <w:br/>
        <w:t>но не оптимальне за використанням пам’яті</w:t>
      </w:r>
    </w:p>
    <w:p w14:paraId="1D9F8516" w14:textId="77777777" w:rsidR="00452B1C" w:rsidRDefault="00452B1C" w:rsidP="004D52E4">
      <w:pPr>
        <w:pStyle w:val="ListParagraph"/>
        <w:widowControl w:val="0"/>
        <w:ind w:firstLine="0"/>
      </w:pPr>
    </w:p>
    <w:p w14:paraId="2FE6BDC8" w14:textId="050C508F" w:rsidR="004D3925" w:rsidRDefault="004D3925" w:rsidP="000F3EFF">
      <w:pPr>
        <w:pStyle w:val="Heading3"/>
      </w:pPr>
      <w:bookmarkStart w:id="32" w:name="_Toc500937856"/>
      <w:r w:rsidRPr="004D3925">
        <w:t xml:space="preserve">Використання </w:t>
      </w:r>
      <w:r w:rsidRPr="00EA1152">
        <w:t>об'єднаних</w:t>
      </w:r>
      <w:r w:rsidRPr="004D3925">
        <w:t xml:space="preserve"> запитів</w:t>
      </w:r>
      <w:bookmarkEnd w:id="32"/>
    </w:p>
    <w:p w14:paraId="447B31CD" w14:textId="0387026D" w:rsidR="004D3925" w:rsidRDefault="004D3925" w:rsidP="004D52E4">
      <w:pPr>
        <w:pStyle w:val="ListParagraph"/>
        <w:widowControl w:val="0"/>
        <w:ind w:firstLine="0"/>
      </w:pPr>
    </w:p>
    <w:p w14:paraId="6D74CBEA" w14:textId="3911D679" w:rsidR="005F5442" w:rsidRDefault="00377DEC" w:rsidP="00377DEC">
      <w:pPr>
        <w:pStyle w:val="ListParagraph"/>
        <w:widowControl w:val="0"/>
        <w:ind w:left="0"/>
      </w:pPr>
      <w:r w:rsidRPr="00377DEC">
        <w:t xml:space="preserve">Куди більший приріст продуктивності можна отримати при об'єднанні великої кількості запит в глобальну пам'ять в один (іноді запити </w:t>
      </w:r>
      <w:r w:rsidR="0063744E">
        <w:t>називають</w:t>
      </w:r>
      <w:r w:rsidRPr="00377DEC">
        <w:t xml:space="preserve"> транзакціями). У документації </w:t>
      </w:r>
      <w:r w:rsidR="004877D7">
        <w:rPr>
          <w:lang w:val="en-US"/>
        </w:rPr>
        <w:t>Nvidia</w:t>
      </w:r>
      <w:r w:rsidRPr="00377DEC">
        <w:t xml:space="preserve"> це має назву </w:t>
      </w:r>
      <w:r w:rsidRPr="006641F7">
        <w:rPr>
          <w:lang w:val="en-US"/>
        </w:rPr>
        <w:t>coalescing global memory accesses</w:t>
      </w:r>
      <w:r w:rsidRPr="00377DEC">
        <w:t>. Але, перед тим, як перейти до безпосереднього обговорення того, що необхідно для об'єднання запитів в пам'ять, необхідно знати пару додаткових речей про роботу GPU.</w:t>
      </w:r>
    </w:p>
    <w:p w14:paraId="1C0C9F02" w14:textId="77777777" w:rsidR="00D577BB" w:rsidRDefault="001D6024" w:rsidP="00377DEC">
      <w:pPr>
        <w:pStyle w:val="ListParagraph"/>
        <w:widowControl w:val="0"/>
        <w:ind w:left="0"/>
      </w:pPr>
      <w:r w:rsidRPr="001D6024">
        <w:t xml:space="preserve">Для контролю виконання роботи ниток GPU використовує так званий </w:t>
      </w:r>
      <w:r w:rsidR="00D577BB">
        <w:t>варп</w:t>
      </w:r>
      <w:r w:rsidRPr="001D6024">
        <w:t xml:space="preserve">. З програмної точки зору </w:t>
      </w:r>
      <w:r w:rsidR="00D577BB">
        <w:t>варп</w:t>
      </w:r>
      <w:r w:rsidRPr="001D6024">
        <w:t xml:space="preserve"> представляє пул ниток. Саме в межах цього </w:t>
      </w:r>
      <w:r w:rsidR="00D577BB">
        <w:t>варпу</w:t>
      </w:r>
      <w:r w:rsidRPr="001D6024">
        <w:t xml:space="preserve"> відбувається паралельна робота ниток, які були запитані при виклику ядра, саме в </w:t>
      </w:r>
      <w:r w:rsidR="00D577BB">
        <w:t>варпі</w:t>
      </w:r>
      <w:r w:rsidRPr="001D6024">
        <w:t xml:space="preserve"> нитки можуть взаємодіяти між собою. Розмір </w:t>
      </w:r>
      <w:r w:rsidR="00D577BB">
        <w:t>варпу</w:t>
      </w:r>
      <w:r w:rsidRPr="001D6024">
        <w:t xml:space="preserve"> для всіх GPU становить 32</w:t>
      </w:r>
      <w:r w:rsidR="00D577BB">
        <w:t xml:space="preserve"> чи більше в нових відеокартах</w:t>
      </w:r>
      <w:r w:rsidRPr="001D6024">
        <w:t xml:space="preserve">, тобто паралельно в </w:t>
      </w:r>
      <w:r w:rsidR="00D577BB">
        <w:t>варпі</w:t>
      </w:r>
      <w:r w:rsidRPr="001D6024">
        <w:t xml:space="preserve"> виконуються тільки 32 нитки. </w:t>
      </w:r>
    </w:p>
    <w:p w14:paraId="55B131F0" w14:textId="4430FB71" w:rsidR="00CC553E" w:rsidRDefault="001D6024" w:rsidP="00CC553E">
      <w:pPr>
        <w:pStyle w:val="ListParagraph"/>
        <w:widowControl w:val="0"/>
        <w:ind w:left="0"/>
      </w:pPr>
      <w:r w:rsidRPr="001D6024">
        <w:t xml:space="preserve">Одночасно на GPU можна запустити кілька </w:t>
      </w:r>
      <w:r w:rsidR="00D577BB">
        <w:t>варпів</w:t>
      </w:r>
      <w:r w:rsidRPr="001D6024">
        <w:t xml:space="preserve">, це кількість визначається розмірами доступною реєстрової та розділяється пам'яті. Інша </w:t>
      </w:r>
      <w:r w:rsidRPr="001D6024">
        <w:lastRenderedPageBreak/>
        <w:t xml:space="preserve">цікава особливість, що для доступу до пам'яті використовується half-warp, тобто на початку до пам'яті звертаються перші 16 ниток, а потім друга половина з 16 ниток. </w:t>
      </w:r>
      <w:r w:rsidR="00FE37B8">
        <w:t>Д</w:t>
      </w:r>
      <w:r w:rsidRPr="001D6024">
        <w:t xml:space="preserve">оступ </w:t>
      </w:r>
      <w:r w:rsidR="00D577BB" w:rsidRPr="00D577BB">
        <w:t>відбувається</w:t>
      </w:r>
      <w:r w:rsidRPr="001D6024">
        <w:t xml:space="preserve"> саме так</w:t>
      </w:r>
      <w:r w:rsidR="00FE37B8">
        <w:t xml:space="preserve"> оскільки</w:t>
      </w:r>
      <w:r w:rsidRPr="001D6024">
        <w:t xml:space="preserve"> це пов'язано з первинними завданнями GPU </w:t>
      </w:r>
      <w:r w:rsidR="00CC553E">
        <w:t>–</w:t>
      </w:r>
      <w:r w:rsidRPr="001D6024">
        <w:t xml:space="preserve"> обробкою графіки.</w:t>
      </w:r>
    </w:p>
    <w:p w14:paraId="262AFAE4" w14:textId="5C6FC118" w:rsidR="002B7E58" w:rsidRDefault="002B7E58" w:rsidP="00CC553E">
      <w:pPr>
        <w:pStyle w:val="ListParagraph"/>
        <w:widowControl w:val="0"/>
        <w:ind w:left="0"/>
      </w:pPr>
      <w:r w:rsidRPr="002B7E58">
        <w:t>Тепер розглянемо вимоги, необхідні для об'єднання запитів в глобальну пам'ять. Не забуваємо, що звернення до пам'яті відбувається через half-warp.</w:t>
      </w:r>
    </w:p>
    <w:p w14:paraId="39288CE4" w14:textId="31298A3E" w:rsidR="005F5442" w:rsidRDefault="00904BCD" w:rsidP="00904BCD">
      <w:pPr>
        <w:pStyle w:val="ListParagraph"/>
        <w:widowControl w:val="0"/>
        <w:ind w:left="0"/>
      </w:pPr>
      <w:r w:rsidRPr="00904BCD">
        <w:t xml:space="preserve">Умови необхідні для об'єднання при зверненні в пам'ять залежать від версії </w:t>
      </w:r>
      <w:r w:rsidRPr="00EB6413">
        <w:rPr>
          <w:lang w:val="en-US"/>
        </w:rPr>
        <w:t>Compute</w:t>
      </w:r>
      <w:r w:rsidRPr="002552EC">
        <w:t xml:space="preserve"> </w:t>
      </w:r>
      <w:r w:rsidRPr="00EB6413">
        <w:rPr>
          <w:lang w:val="en-US"/>
        </w:rPr>
        <w:t>Capability</w:t>
      </w:r>
      <w:r w:rsidR="002552EC">
        <w:t xml:space="preserve"> 1.0 і 1.1</w:t>
      </w:r>
      <w:r w:rsidRPr="00904BCD">
        <w:t xml:space="preserve">, більше подробиць можна дізнатися в документації від </w:t>
      </w:r>
      <w:r w:rsidR="004877D7">
        <w:rPr>
          <w:lang w:val="en-US"/>
        </w:rPr>
        <w:t>Nvidia</w:t>
      </w:r>
      <w:r w:rsidRPr="00904BCD">
        <w:t>:</w:t>
      </w:r>
    </w:p>
    <w:p w14:paraId="0D0F1865" w14:textId="2979BC04" w:rsidR="00EB6413" w:rsidRDefault="00904BCD" w:rsidP="00EB6413">
      <w:pPr>
        <w:pStyle w:val="ListParagraph"/>
        <w:numPr>
          <w:ilvl w:val="0"/>
          <w:numId w:val="19"/>
        </w:numPr>
      </w:pPr>
      <w:r w:rsidRPr="00904BCD">
        <w:t>Нитки повинні звертатися або до 32-бітових слів, даючи при цьому в результаті один 64-байтовий блок (транзакцію), або до 64-бітових слів, даючи при цьому один 128-байтовий блок (транзакцію)</w:t>
      </w:r>
      <w:r w:rsidR="00EB6413">
        <w:t>.</w:t>
      </w:r>
    </w:p>
    <w:p w14:paraId="667137AB" w14:textId="226B4E6D" w:rsidR="00EB6413" w:rsidRDefault="00904BCD" w:rsidP="00EB6413">
      <w:pPr>
        <w:pStyle w:val="ListParagraph"/>
        <w:numPr>
          <w:ilvl w:val="0"/>
          <w:numId w:val="19"/>
        </w:numPr>
      </w:pPr>
      <w:r w:rsidRPr="00904BCD">
        <w:t>Якщо використовується звернення до 128-бітовим словами, то в результаті буде виконано дві транзакції, кожна з яких поверне по 128 байт інформації</w:t>
      </w:r>
      <w:r w:rsidR="00EB6413">
        <w:t>.</w:t>
      </w:r>
    </w:p>
    <w:p w14:paraId="3BF70F29" w14:textId="38576494" w:rsidR="00EB6413" w:rsidRDefault="00904BCD" w:rsidP="00EB6413">
      <w:pPr>
        <w:pStyle w:val="ListParagraph"/>
        <w:numPr>
          <w:ilvl w:val="0"/>
          <w:numId w:val="19"/>
        </w:numPr>
      </w:pPr>
      <w:r w:rsidRPr="00904BCD">
        <w:t>Нитки повинні звертатися до елементів пам'яті послідовно, кожної наступної нитки має відповідати наступне слово в пам'яті (деякі нитки можуть взагалі не звертатися до відповідних словами)</w:t>
      </w:r>
      <w:r w:rsidR="00EB6413">
        <w:t>.</w:t>
      </w:r>
    </w:p>
    <w:p w14:paraId="23100272" w14:textId="0BBA5923" w:rsidR="00904BCD" w:rsidRPr="00904BCD" w:rsidRDefault="00904BCD" w:rsidP="00EB6413">
      <w:pPr>
        <w:pStyle w:val="ListParagraph"/>
        <w:numPr>
          <w:ilvl w:val="0"/>
          <w:numId w:val="19"/>
        </w:numPr>
      </w:pPr>
      <w:r w:rsidRPr="00904BCD">
        <w:t>Всі 16 слів повинні бути в межах блоку пам'яті, до якого виконується доступ</w:t>
      </w:r>
      <w:r w:rsidR="00EB6413">
        <w:t>.</w:t>
      </w:r>
    </w:p>
    <w:p w14:paraId="1B5875F3" w14:textId="77777777" w:rsidR="00EB6413" w:rsidRDefault="00EB6413" w:rsidP="00904BCD">
      <w:pPr>
        <w:pStyle w:val="ListParagraph"/>
        <w:widowControl w:val="0"/>
        <w:ind w:left="0"/>
      </w:pPr>
      <w:r w:rsidRPr="00EB6413">
        <w:t xml:space="preserve">Пара приміток до умов: </w:t>
      </w:r>
    </w:p>
    <w:p w14:paraId="57B33CFB" w14:textId="45D580FE" w:rsidR="00EB6413" w:rsidRDefault="00EB6413" w:rsidP="00EB6413">
      <w:pPr>
        <w:pStyle w:val="ListParagraph"/>
        <w:numPr>
          <w:ilvl w:val="0"/>
          <w:numId w:val="19"/>
        </w:numPr>
      </w:pPr>
      <w:r w:rsidRPr="00EB6413">
        <w:t xml:space="preserve">Під словами розуміється будь-який тип даних, головне - дотримання потрібних </w:t>
      </w:r>
      <w:r>
        <w:t>розмірностей.</w:t>
      </w:r>
    </w:p>
    <w:p w14:paraId="73593270" w14:textId="2AC26385" w:rsidR="00904BCD" w:rsidRDefault="00EB6413" w:rsidP="00EB6413">
      <w:pPr>
        <w:pStyle w:val="ListParagraph"/>
        <w:numPr>
          <w:ilvl w:val="0"/>
          <w:numId w:val="19"/>
        </w:numPr>
      </w:pPr>
      <w:r w:rsidRPr="00EB6413">
        <w:t>Розмірність слів дана в бітах, а розмірність одержуваних блоків даних в байта</w:t>
      </w:r>
      <w:r>
        <w:t>х</w:t>
      </w:r>
      <w:r w:rsidRPr="00EB6413">
        <w:t>.</w:t>
      </w:r>
    </w:p>
    <w:p w14:paraId="1A71DD44" w14:textId="1869DCCC" w:rsidR="00904BCD" w:rsidRDefault="00EB6413" w:rsidP="00904BCD">
      <w:pPr>
        <w:pStyle w:val="ListParagraph"/>
        <w:widowControl w:val="0"/>
        <w:ind w:left="0"/>
      </w:pPr>
      <w:r w:rsidRPr="00EB6413">
        <w:t xml:space="preserve">Якщо нитки half-warp не задовольняють будь-якого з цих умов, то кожне звернення до пам'яті відбувається як окрема транзакція. На </w:t>
      </w:r>
      <w:r w:rsidR="00EA3247">
        <w:t>рис 3.1 і 3.2</w:t>
      </w:r>
      <w:r w:rsidRPr="00EB6413">
        <w:t xml:space="preserve"> наводяться типові патерни звернення</w:t>
      </w:r>
      <w:r w:rsidR="007041A7">
        <w:t>, які</w:t>
      </w:r>
      <w:r w:rsidRPr="00EB6413">
        <w:t xml:space="preserve"> дають об'єднання і не дають об'єднання</w:t>
      </w:r>
      <w:r w:rsidR="00405695">
        <w:t xml:space="preserve">, </w:t>
      </w:r>
      <w:r w:rsidR="007041A7">
        <w:t>відповідно</w:t>
      </w:r>
      <w:r w:rsidRPr="00EB6413">
        <w:t>.</w:t>
      </w:r>
    </w:p>
    <w:p w14:paraId="30482AFE" w14:textId="77777777" w:rsidR="002A5C74" w:rsidRDefault="002A5C74" w:rsidP="00904BCD">
      <w:pPr>
        <w:pStyle w:val="ListParagraph"/>
        <w:widowControl w:val="0"/>
        <w:ind w:left="0"/>
      </w:pPr>
    </w:p>
    <w:p w14:paraId="453FE044" w14:textId="2734F115" w:rsidR="00EB6413" w:rsidRDefault="00EB6413" w:rsidP="00EB6413">
      <w:pPr>
        <w:pStyle w:val="ListParagraph"/>
        <w:widowControl w:val="0"/>
        <w:ind w:left="0" w:firstLine="0"/>
        <w:jc w:val="center"/>
      </w:pPr>
      <w:r>
        <w:rPr>
          <w:noProof/>
        </w:rPr>
        <w:lastRenderedPageBreak/>
        <w:drawing>
          <wp:inline distT="0" distB="0" distL="0" distR="0" wp14:anchorId="51D79843" wp14:editId="20242F3D">
            <wp:extent cx="5400675" cy="5410200"/>
            <wp:effectExtent l="0" t="0" r="9525" b="0"/>
            <wp:docPr id="4" name="Picture 4" descr="http://steps3d.narod.ru/tutorials/cuda-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teps3d.narod.ru/tutorials/cuda-2-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5410200"/>
                    </a:xfrm>
                    <a:prstGeom prst="rect">
                      <a:avLst/>
                    </a:prstGeom>
                    <a:noFill/>
                    <a:ln>
                      <a:noFill/>
                    </a:ln>
                  </pic:spPr>
                </pic:pic>
              </a:graphicData>
            </a:graphic>
          </wp:inline>
        </w:drawing>
      </w:r>
    </w:p>
    <w:p w14:paraId="049772C7" w14:textId="0C2A7C3D" w:rsidR="00EB6413" w:rsidRDefault="002A5C74" w:rsidP="002A5C74">
      <w:pPr>
        <w:pStyle w:val="ListParagraph"/>
        <w:widowControl w:val="0"/>
        <w:ind w:left="0" w:firstLine="0"/>
        <w:jc w:val="center"/>
      </w:pPr>
      <w:r>
        <w:t xml:space="preserve">Рисунок 3.1 – </w:t>
      </w:r>
      <w:r w:rsidR="0053171A">
        <w:t>Патерн з</w:t>
      </w:r>
      <w:r w:rsidR="00EB6413" w:rsidRPr="00EB6413">
        <w:t>апит</w:t>
      </w:r>
      <w:r w:rsidR="0053171A">
        <w:t>ів до пам’яті</w:t>
      </w:r>
      <w:r w:rsidR="00EB6413" w:rsidRPr="00EB6413">
        <w:t xml:space="preserve">, що </w:t>
      </w:r>
      <w:r w:rsidR="0053171A">
        <w:t>дає</w:t>
      </w:r>
      <w:r w:rsidR="00EB6413" w:rsidRPr="00EB6413">
        <w:t xml:space="preserve"> об'єднання</w:t>
      </w:r>
      <w:r w:rsidR="002552EC">
        <w:t xml:space="preserve"> </w:t>
      </w:r>
      <w:r w:rsidR="002552EC">
        <w:br/>
        <w:t xml:space="preserve">згідно до </w:t>
      </w:r>
      <w:r w:rsidR="002552EC" w:rsidRPr="00EB6413">
        <w:rPr>
          <w:lang w:val="en-US"/>
        </w:rPr>
        <w:t>Compute</w:t>
      </w:r>
      <w:r w:rsidR="002552EC" w:rsidRPr="002552EC">
        <w:t xml:space="preserve"> </w:t>
      </w:r>
      <w:r w:rsidR="002552EC" w:rsidRPr="00EB6413">
        <w:rPr>
          <w:lang w:val="en-US"/>
        </w:rPr>
        <w:t>Capability</w:t>
      </w:r>
      <w:r w:rsidR="002552EC">
        <w:t xml:space="preserve"> 1.0 і 1.1</w:t>
      </w:r>
    </w:p>
    <w:p w14:paraId="79DFB073" w14:textId="15811A39" w:rsidR="00EB6413" w:rsidRDefault="00EB6413" w:rsidP="00904BCD">
      <w:pPr>
        <w:pStyle w:val="ListParagraph"/>
        <w:widowControl w:val="0"/>
        <w:ind w:left="0"/>
      </w:pPr>
    </w:p>
    <w:p w14:paraId="14D7CCA9" w14:textId="286AFBB0" w:rsidR="00EB6413" w:rsidRDefault="0053171A" w:rsidP="0053171A">
      <w:pPr>
        <w:pStyle w:val="ListParagraph"/>
        <w:widowControl w:val="0"/>
        <w:ind w:left="0"/>
      </w:pPr>
      <w:r w:rsidRPr="0053171A">
        <w:t xml:space="preserve">На рис. </w:t>
      </w:r>
      <w:r>
        <w:t>3.1</w:t>
      </w:r>
      <w:r w:rsidRPr="0053171A">
        <w:t xml:space="preserve"> наведено типові патерни звернення до пам'яті, що призводять до об'єднання запитів в одну транзакцію. Зліва у нас виконані всі умови, праворуч </w:t>
      </w:r>
      <w:r>
        <w:t>–</w:t>
      </w:r>
      <w:r w:rsidRPr="0053171A">
        <w:t xml:space="preserve"> просто для частини ниток пропущено звернення до відповідних </w:t>
      </w:r>
      <w:r>
        <w:t>слів</w:t>
      </w:r>
      <w:r w:rsidRPr="0053171A">
        <w:t xml:space="preserve"> (що так само дозволяє додати фіктивні звернення і звести до випадку зліва).</w:t>
      </w:r>
    </w:p>
    <w:p w14:paraId="486DBE49" w14:textId="5BCBA663" w:rsidR="00EB6413" w:rsidRDefault="0053171A" w:rsidP="00904BCD">
      <w:pPr>
        <w:pStyle w:val="ListParagraph"/>
        <w:widowControl w:val="0"/>
        <w:ind w:left="0"/>
      </w:pPr>
      <w:r>
        <w:t>В той час н</w:t>
      </w:r>
      <w:r w:rsidRPr="0053171A">
        <w:t>а рис. 3</w:t>
      </w:r>
      <w:r>
        <w:t>.2</w:t>
      </w:r>
      <w:r w:rsidRPr="0053171A">
        <w:t xml:space="preserve"> зліва для ниток 4 і 5 порушений порядок звернення до слів, а справа порушена умова вирівнювання - хоча слова, до яких йде звернення і утворюють безперервний блок з 64 байт, але початок цього блоку (за адресою 132) не кратне його розміру (16 байт ).</w:t>
      </w:r>
    </w:p>
    <w:p w14:paraId="2EBB108A" w14:textId="77777777" w:rsidR="002552EC" w:rsidRDefault="002552EC" w:rsidP="00904BCD">
      <w:pPr>
        <w:pStyle w:val="ListParagraph"/>
        <w:widowControl w:val="0"/>
        <w:ind w:left="0"/>
      </w:pPr>
    </w:p>
    <w:p w14:paraId="7D92242F" w14:textId="25CAB1CA" w:rsidR="0053171A" w:rsidRDefault="0053171A" w:rsidP="00DC5491">
      <w:pPr>
        <w:pStyle w:val="ListParagraph"/>
        <w:widowControl w:val="0"/>
        <w:ind w:left="0" w:firstLine="0"/>
        <w:jc w:val="center"/>
      </w:pPr>
      <w:r>
        <w:rPr>
          <w:noProof/>
        </w:rPr>
        <w:lastRenderedPageBreak/>
        <w:drawing>
          <wp:inline distT="0" distB="0" distL="0" distR="0" wp14:anchorId="424C0373" wp14:editId="7E9B459E">
            <wp:extent cx="5403215" cy="5688330"/>
            <wp:effectExtent l="0" t="0" r="6985" b="7620"/>
            <wp:docPr id="6" name="Picture 6" descr="http://steps3d.narod.ru/tutorials/cuda-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teps3d.narod.ru/tutorials/cuda-2-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3215" cy="5688330"/>
                    </a:xfrm>
                    <a:prstGeom prst="rect">
                      <a:avLst/>
                    </a:prstGeom>
                    <a:noFill/>
                    <a:ln>
                      <a:noFill/>
                    </a:ln>
                  </pic:spPr>
                </pic:pic>
              </a:graphicData>
            </a:graphic>
          </wp:inline>
        </w:drawing>
      </w:r>
    </w:p>
    <w:p w14:paraId="287DBB3E" w14:textId="7A84FC95" w:rsidR="002552EC" w:rsidRDefault="0053171A" w:rsidP="002552EC">
      <w:pPr>
        <w:pStyle w:val="ListParagraph"/>
        <w:widowControl w:val="0"/>
        <w:ind w:left="0" w:firstLine="0"/>
        <w:jc w:val="center"/>
      </w:pPr>
      <w:r>
        <w:t>Рисунок 3.2 – Патерн з</w:t>
      </w:r>
      <w:r w:rsidRPr="00EB6413">
        <w:t>апит</w:t>
      </w:r>
      <w:r>
        <w:t>ів до пам’яті</w:t>
      </w:r>
      <w:r w:rsidRPr="00EB6413">
        <w:t xml:space="preserve">, що </w:t>
      </w:r>
      <w:r>
        <w:t>не дає</w:t>
      </w:r>
      <w:r w:rsidRPr="00EB6413">
        <w:t xml:space="preserve"> об'єднання</w:t>
      </w:r>
      <w:r w:rsidR="002552EC">
        <w:t xml:space="preserve"> </w:t>
      </w:r>
      <w:r w:rsidR="002552EC">
        <w:br/>
        <w:t xml:space="preserve">згідно до </w:t>
      </w:r>
      <w:r w:rsidR="002552EC" w:rsidRPr="00EB6413">
        <w:rPr>
          <w:lang w:val="en-US"/>
        </w:rPr>
        <w:t>Compute</w:t>
      </w:r>
      <w:r w:rsidR="002552EC" w:rsidRPr="002552EC">
        <w:t xml:space="preserve"> </w:t>
      </w:r>
      <w:r w:rsidR="002552EC" w:rsidRPr="00EB6413">
        <w:rPr>
          <w:lang w:val="en-US"/>
        </w:rPr>
        <w:t>Capability</w:t>
      </w:r>
      <w:r w:rsidR="002552EC">
        <w:t xml:space="preserve"> 1.0 і 1.1</w:t>
      </w:r>
    </w:p>
    <w:p w14:paraId="456E0024" w14:textId="6AE8ED43" w:rsidR="0053171A" w:rsidRDefault="0053171A" w:rsidP="00904BCD">
      <w:pPr>
        <w:pStyle w:val="ListParagraph"/>
        <w:widowControl w:val="0"/>
        <w:ind w:left="0"/>
      </w:pPr>
    </w:p>
    <w:p w14:paraId="7062148F" w14:textId="4BF7D3E5" w:rsidR="002552EC" w:rsidRDefault="002552EC" w:rsidP="002552EC">
      <w:pPr>
        <w:pStyle w:val="ListParagraph"/>
        <w:widowControl w:val="0"/>
        <w:ind w:left="0"/>
      </w:pPr>
      <w:r>
        <w:t>Для GPU</w:t>
      </w:r>
      <w:r w:rsidRPr="002552EC">
        <w:t xml:space="preserve"> </w:t>
      </w:r>
      <w:r>
        <w:t xml:space="preserve">з сучасними Compute Capability </w:t>
      </w:r>
      <w:r w:rsidR="00F40170">
        <w:t xml:space="preserve">1.2 </w:t>
      </w:r>
      <w:r>
        <w:t>об'єднання запитів в один відбуватиметься, якщо слова, до яких йде звернення ниток, лежать в одному сегменті розміру 32 байта (якщо всі нитки звертаються до 8-бітовим словами), 64 байта (якщо всі нитки звертаються до 16-бітових слів) і 128 байт (якщо всі нитки звертаються до 32-бітових або 64-бітових слів). Добутий сегмент (блок) має бути вирівняний по 32/64/128 байтам.</w:t>
      </w:r>
    </w:p>
    <w:p w14:paraId="5DECDFDB" w14:textId="45D243BF" w:rsidR="0053171A" w:rsidRDefault="00F40170" w:rsidP="00904BCD">
      <w:pPr>
        <w:pStyle w:val="ListParagraph"/>
        <w:widowControl w:val="0"/>
        <w:ind w:left="0"/>
      </w:pPr>
      <w:r w:rsidRPr="00F40170">
        <w:t>Зверн</w:t>
      </w:r>
      <w:r>
        <w:t>емо</w:t>
      </w:r>
      <w:r w:rsidRPr="00F40170">
        <w:t xml:space="preserve"> увагу, що в цьому випадку порядок, в якому нитки звертаються до слів, не має ніякого значення і ситуація на рис. 3</w:t>
      </w:r>
      <w:r w:rsidR="006222CE">
        <w:t>.2</w:t>
      </w:r>
      <w:r w:rsidRPr="00F40170">
        <w:t xml:space="preserve"> зліва призведе до об'єднання всіх запитів в одну транзакцію. Якщо йде звернення до n відповідних </w:t>
      </w:r>
      <w:r w:rsidRPr="00F40170">
        <w:lastRenderedPageBreak/>
        <w:t xml:space="preserve">сегментах, то відбувається угруповання запитів в n транзакцій (тільки для GPU з </w:t>
      </w:r>
      <w:r w:rsidRPr="00DF1477">
        <w:rPr>
          <w:lang w:val="en-US"/>
        </w:rPr>
        <w:t>Compute</w:t>
      </w:r>
      <w:r w:rsidRPr="00A70D14">
        <w:t xml:space="preserve"> </w:t>
      </w:r>
      <w:r w:rsidRPr="00DF1477">
        <w:rPr>
          <w:lang w:val="en-US"/>
        </w:rPr>
        <w:t>Capability</w:t>
      </w:r>
      <w:r w:rsidRPr="00F40170">
        <w:t xml:space="preserve"> 1.2 і вище).</w:t>
      </w:r>
    </w:p>
    <w:p w14:paraId="2E7DCFED" w14:textId="7311D114" w:rsidR="00DF1477" w:rsidRPr="006A4D5E" w:rsidRDefault="006A4D5E" w:rsidP="00904BCD">
      <w:pPr>
        <w:pStyle w:val="ListParagraph"/>
        <w:widowControl w:val="0"/>
        <w:ind w:left="0"/>
      </w:pPr>
      <w:r>
        <w:t xml:space="preserve">Параметри нових </w:t>
      </w:r>
      <w:r w:rsidRPr="00DF1477">
        <w:rPr>
          <w:lang w:val="en-US"/>
        </w:rPr>
        <w:t>Compute</w:t>
      </w:r>
      <w:r w:rsidRPr="006A4D5E">
        <w:t xml:space="preserve"> </w:t>
      </w:r>
      <w:r w:rsidRPr="00DF1477">
        <w:rPr>
          <w:lang w:val="en-US"/>
        </w:rPr>
        <w:t>Capability</w:t>
      </w:r>
      <w:r>
        <w:t xml:space="preserve"> можна завжди знайти у офіційній документації </w:t>
      </w:r>
      <w:r w:rsidR="004877D7">
        <w:rPr>
          <w:lang w:val="en-US"/>
        </w:rPr>
        <w:t>Nvidia</w:t>
      </w:r>
      <w:r w:rsidRPr="006A4D5E">
        <w:t xml:space="preserve"> </w:t>
      </w:r>
      <w:r>
        <w:t xml:space="preserve">у розділі </w:t>
      </w:r>
      <w:r w:rsidRPr="006A4D5E">
        <w:t>“Maximize Instruction Throughput”</w:t>
      </w:r>
    </w:p>
    <w:p w14:paraId="691A7D4A" w14:textId="1EF0A807" w:rsidR="00DF1477" w:rsidRDefault="00DF1477" w:rsidP="00904BCD">
      <w:pPr>
        <w:pStyle w:val="ListParagraph"/>
        <w:widowControl w:val="0"/>
        <w:ind w:left="0"/>
      </w:pPr>
    </w:p>
    <w:p w14:paraId="36BEE5E9" w14:textId="4C32A7AF" w:rsidR="004D3925" w:rsidRDefault="005540E8" w:rsidP="000F3EFF">
      <w:pPr>
        <w:pStyle w:val="Heading3"/>
      </w:pPr>
      <w:bookmarkStart w:id="33" w:name="_Toc500937857"/>
      <w:r w:rsidRPr="005540E8">
        <w:t>Структури масивів або масиви структур</w:t>
      </w:r>
      <w:bookmarkEnd w:id="33"/>
    </w:p>
    <w:p w14:paraId="462F3255" w14:textId="58E1C1E9" w:rsidR="004D3925" w:rsidRPr="00310FA6" w:rsidRDefault="004D3925" w:rsidP="00310FA6">
      <w:pPr>
        <w:pStyle w:val="ListParagraph"/>
        <w:widowControl w:val="0"/>
        <w:ind w:left="0"/>
        <w:rPr>
          <w:lang w:val="en-US"/>
        </w:rPr>
      </w:pPr>
    </w:p>
    <w:p w14:paraId="67D8F1F7" w14:textId="789A5A31" w:rsidR="00E077D1" w:rsidRPr="00DC5491" w:rsidRDefault="00310FA6" w:rsidP="00310FA6">
      <w:pPr>
        <w:pStyle w:val="ListParagraph"/>
        <w:widowControl w:val="0"/>
        <w:ind w:left="0"/>
      </w:pPr>
      <w:r w:rsidRPr="00A70D14">
        <w:rPr>
          <w:lang w:val="ru-RU"/>
        </w:rPr>
        <w:t xml:space="preserve">Ще одним моментом роботи з глобальною пам'яттю є те, що набагато </w:t>
      </w:r>
      <w:r w:rsidRPr="00DC5491">
        <w:t>ефективніше з точки зору об'єднання запитів до пам'яті є використання не масивів структур, а структури масивів (окремих компонент вихідної структури).</w:t>
      </w:r>
    </w:p>
    <w:p w14:paraId="699D232D" w14:textId="06040326" w:rsidR="00E077D1" w:rsidRPr="00DC5491" w:rsidRDefault="00DC5491" w:rsidP="00310FA6">
      <w:pPr>
        <w:pStyle w:val="ListParagraph"/>
        <w:widowControl w:val="0"/>
        <w:ind w:left="0"/>
      </w:pPr>
      <w:r w:rsidRPr="00DC5491">
        <w:t>Тобто якщо є необхідність використання масиву структур, то краще створити окремі масиви компонентів структури, що дозволить зменшити кількість запитів в глобальну пам'ять за рахунок об'єднань.</w:t>
      </w:r>
    </w:p>
    <w:p w14:paraId="52673466" w14:textId="62F96A85" w:rsidR="005947EA" w:rsidRDefault="005947EA" w:rsidP="00310FA6">
      <w:pPr>
        <w:pStyle w:val="ListParagraph"/>
        <w:widowControl w:val="0"/>
        <w:ind w:left="0"/>
        <w:rPr>
          <w:lang w:val="ru-RU"/>
        </w:rPr>
      </w:pPr>
    </w:p>
    <w:p w14:paraId="1510E1BC"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6F008A"/>
          <w:sz w:val="19"/>
          <w:szCs w:val="19"/>
        </w:rPr>
        <w:t>__align__</w:t>
      </w:r>
      <w:r>
        <w:rPr>
          <w:rFonts w:ascii="Consolas" w:hAnsi="Consolas" w:cs="Consolas"/>
          <w:color w:val="000000"/>
          <w:sz w:val="19"/>
          <w:szCs w:val="19"/>
        </w:rPr>
        <w:t xml:space="preserve">(16) </w:t>
      </w:r>
      <w:r>
        <w:rPr>
          <w:rFonts w:ascii="Consolas" w:hAnsi="Consolas" w:cs="Consolas"/>
          <w:color w:val="2B91AF"/>
          <w:sz w:val="19"/>
          <w:szCs w:val="19"/>
        </w:rPr>
        <w:t>vec3</w:t>
      </w:r>
      <w:r>
        <w:rPr>
          <w:rFonts w:ascii="Consolas" w:hAnsi="Consolas" w:cs="Consolas"/>
          <w:color w:val="000000"/>
          <w:sz w:val="19"/>
          <w:szCs w:val="19"/>
        </w:rPr>
        <w:t xml:space="preserve"> {</w:t>
      </w:r>
    </w:p>
    <w:p w14:paraId="43B0A2C4" w14:textId="556952D9"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6A611F41" w14:textId="393818F9"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2AF8E997" w14:textId="2A175466"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2A260BB1"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109B43DE"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F8768D3"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vec3</w:t>
      </w:r>
      <w:r>
        <w:rPr>
          <w:rFonts w:ascii="Consolas" w:hAnsi="Consolas" w:cs="Consolas"/>
          <w:color w:val="000000"/>
          <w:sz w:val="19"/>
          <w:szCs w:val="19"/>
        </w:rPr>
        <w:t xml:space="preserve"> data[</w:t>
      </w:r>
      <w:r>
        <w:rPr>
          <w:rFonts w:ascii="Consolas" w:hAnsi="Consolas" w:cs="Consolas"/>
          <w:color w:val="2B91AF"/>
          <w:sz w:val="19"/>
          <w:szCs w:val="19"/>
        </w:rPr>
        <w:t>SIZE</w:t>
      </w:r>
      <w:r>
        <w:rPr>
          <w:rFonts w:ascii="Consolas" w:hAnsi="Consolas" w:cs="Consolas"/>
          <w:color w:val="000000"/>
          <w:sz w:val="19"/>
          <w:szCs w:val="19"/>
        </w:rPr>
        <w:t>];</w:t>
      </w:r>
    </w:p>
    <w:p w14:paraId="78CD43EF"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5B42D7E"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1C423CC7"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34225777" w14:textId="06314DEA"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DC5491">
        <w:rPr>
          <w:rFonts w:ascii="Consolas" w:hAnsi="Consolas" w:cs="Consolas"/>
          <w:color w:val="000000"/>
          <w:sz w:val="19"/>
          <w:szCs w:val="19"/>
        </w:rPr>
        <w:t>int</w:t>
      </w:r>
      <w:r>
        <w:rPr>
          <w:rFonts w:ascii="Consolas" w:hAnsi="Consolas" w:cs="Consolas"/>
          <w:color w:val="000000"/>
          <w:sz w:val="19"/>
          <w:szCs w:val="19"/>
        </w:rPr>
        <w:t xml:space="preserve"> idx = blockDim.x * blockIdx.x + threadIdx.x;</w:t>
      </w:r>
    </w:p>
    <w:p w14:paraId="24823A69" w14:textId="416001BC"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x = idx;</w:t>
      </w:r>
    </w:p>
    <w:p w14:paraId="3307A13E" w14:textId="4FDF8E8F"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y = idx * 2;</w:t>
      </w:r>
    </w:p>
    <w:p w14:paraId="46C18BDC" w14:textId="00F5B861"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z = idx * 3;</w:t>
      </w:r>
    </w:p>
    <w:p w14:paraId="1578667B" w14:textId="0A1F4394" w:rsidR="00DC5491" w:rsidRP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DC5491">
        <w:rPr>
          <w:rFonts w:ascii="Consolas" w:hAnsi="Consolas" w:cs="Consolas"/>
          <w:color w:val="000000"/>
          <w:sz w:val="19"/>
          <w:szCs w:val="19"/>
        </w:rPr>
        <w:t>};</w:t>
      </w:r>
    </w:p>
    <w:p w14:paraId="3068AA3C" w14:textId="7B1A1EE4" w:rsidR="00DC5491" w:rsidRPr="00DC5491" w:rsidRDefault="00DC5491" w:rsidP="00DC5491">
      <w:pPr>
        <w:pStyle w:val="ListParagraph"/>
        <w:widowControl w:val="0"/>
        <w:ind w:left="0" w:firstLine="0"/>
        <w:jc w:val="center"/>
      </w:pPr>
      <w:r>
        <w:t xml:space="preserve">Рисунок 4.1 – </w:t>
      </w:r>
      <w:r w:rsidRPr="00DC5491">
        <w:t>Неефективна робота з глобальною пам'яттю</w:t>
      </w:r>
    </w:p>
    <w:p w14:paraId="7A2761A9" w14:textId="77777777" w:rsidR="00DC5491" w:rsidRPr="00A70D14" w:rsidRDefault="00DC5491" w:rsidP="00DC5491">
      <w:pPr>
        <w:pStyle w:val="ListParagraph"/>
        <w:widowControl w:val="0"/>
        <w:ind w:left="0"/>
      </w:pPr>
    </w:p>
    <w:p w14:paraId="248AAE66"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r>
        <w:rPr>
          <w:rFonts w:ascii="Consolas" w:hAnsi="Consolas" w:cs="Consolas"/>
          <w:color w:val="2B91AF"/>
          <w:sz w:val="19"/>
          <w:szCs w:val="19"/>
        </w:rPr>
        <w:t>SIZE</w:t>
      </w:r>
      <w:r>
        <w:rPr>
          <w:rFonts w:ascii="Consolas" w:hAnsi="Consolas" w:cs="Consolas"/>
          <w:color w:val="000000"/>
          <w:sz w:val="19"/>
          <w:szCs w:val="19"/>
        </w:rPr>
        <w:t>];</w:t>
      </w:r>
    </w:p>
    <w:p w14:paraId="7751584B"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r>
        <w:rPr>
          <w:rFonts w:ascii="Consolas" w:hAnsi="Consolas" w:cs="Consolas"/>
          <w:color w:val="2B91AF"/>
          <w:sz w:val="19"/>
          <w:szCs w:val="19"/>
        </w:rPr>
        <w:t>SIZE</w:t>
      </w:r>
      <w:r>
        <w:rPr>
          <w:rFonts w:ascii="Consolas" w:hAnsi="Consolas" w:cs="Consolas"/>
          <w:color w:val="000000"/>
          <w:sz w:val="19"/>
          <w:szCs w:val="19"/>
        </w:rPr>
        <w:t>];</w:t>
      </w:r>
    </w:p>
    <w:p w14:paraId="06B51BE7"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r>
        <w:rPr>
          <w:rFonts w:ascii="Consolas" w:hAnsi="Consolas" w:cs="Consolas"/>
          <w:color w:val="2B91AF"/>
          <w:sz w:val="19"/>
          <w:szCs w:val="19"/>
        </w:rPr>
        <w:t>SIZE</w:t>
      </w:r>
      <w:r>
        <w:rPr>
          <w:rFonts w:ascii="Consolas" w:hAnsi="Consolas" w:cs="Consolas"/>
          <w:color w:val="000000"/>
          <w:sz w:val="19"/>
          <w:szCs w:val="19"/>
        </w:rPr>
        <w:t>];</w:t>
      </w:r>
    </w:p>
    <w:p w14:paraId="6CFC1AB2"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E991E32"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Arr() {</w:t>
      </w:r>
    </w:p>
    <w:p w14:paraId="73281DA2" w14:textId="11BD1CE5"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blockDim.x * blockIdx.x + threadIdx.x;</w:t>
      </w:r>
    </w:p>
    <w:p w14:paraId="6505B5E7" w14:textId="64DA433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x[idx] = idx;</w:t>
      </w:r>
    </w:p>
    <w:p w14:paraId="2720480B" w14:textId="640F54B5"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y[idx] = idx * 2;</w:t>
      </w:r>
    </w:p>
    <w:p w14:paraId="1C78A1C5" w14:textId="785DB75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z[idx] = idx * 3;</w:t>
      </w:r>
    </w:p>
    <w:p w14:paraId="79E4525A"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D0458B0" w14:textId="23284D51" w:rsidR="00DC5491" w:rsidRPr="00DC5491" w:rsidRDefault="00DC5491" w:rsidP="00DC5491">
      <w:pPr>
        <w:pStyle w:val="ListParagraph"/>
        <w:widowControl w:val="0"/>
        <w:ind w:left="0" w:firstLine="0"/>
        <w:jc w:val="center"/>
      </w:pPr>
      <w:r>
        <w:t>Рисунок 4.</w:t>
      </w:r>
      <w:r w:rsidR="00FE5FB0">
        <w:t>2</w:t>
      </w:r>
      <w:r>
        <w:t xml:space="preserve"> – </w:t>
      </w:r>
      <w:r w:rsidRPr="00DC5491">
        <w:t>Неефективна робота з глобальною пам'яттю</w:t>
      </w:r>
    </w:p>
    <w:p w14:paraId="4C800177" w14:textId="77777777" w:rsidR="00DC5491" w:rsidRPr="00DC5491" w:rsidRDefault="00DC5491" w:rsidP="00310FA6">
      <w:pPr>
        <w:pStyle w:val="ListParagraph"/>
        <w:widowControl w:val="0"/>
        <w:ind w:left="0"/>
      </w:pPr>
    </w:p>
    <w:p w14:paraId="6FD6A8F3" w14:textId="7AB260A4" w:rsidR="00DC5491" w:rsidRPr="00DC5491" w:rsidRDefault="00DC5491" w:rsidP="00310FA6">
      <w:pPr>
        <w:pStyle w:val="ListParagraph"/>
        <w:widowControl w:val="0"/>
        <w:ind w:left="0"/>
      </w:pPr>
      <w:r w:rsidRPr="00DC5491">
        <w:t xml:space="preserve">У першому випадку використання масиву векторів для звернення до кожного полю структури необхідний окремий запит на згадку, у другому </w:t>
      </w:r>
      <w:r w:rsidRPr="00DC5491">
        <w:lastRenderedPageBreak/>
        <w:t>випадку за рахунок об'єднання досить 3 запитів для кожного half-warp. В середньому, цей підхід дозволяє збільшити продуктивність в 2 рази.</w:t>
      </w:r>
    </w:p>
    <w:p w14:paraId="63FEE267" w14:textId="28942983" w:rsidR="005947EA" w:rsidRDefault="005947EA" w:rsidP="00310FA6">
      <w:pPr>
        <w:pStyle w:val="ListParagraph"/>
        <w:widowControl w:val="0"/>
        <w:ind w:left="0"/>
        <w:rPr>
          <w:lang w:val="ru-RU"/>
        </w:rPr>
      </w:pPr>
    </w:p>
    <w:p w14:paraId="57095BB5" w14:textId="2C0DE9BD" w:rsidR="00215DFB" w:rsidRDefault="00215DFB" w:rsidP="000F3EFF">
      <w:pPr>
        <w:pStyle w:val="Heading3"/>
      </w:pPr>
      <w:bookmarkStart w:id="34" w:name="_Toc500937858"/>
      <w:r>
        <w:t xml:space="preserve">Проблематика доступу до </w:t>
      </w:r>
      <w:r w:rsidR="004C121F">
        <w:t>пам’яті</w:t>
      </w:r>
      <w:bookmarkEnd w:id="34"/>
    </w:p>
    <w:p w14:paraId="0D206A22" w14:textId="2CCCD4CC" w:rsidR="00215DFB" w:rsidRDefault="00215DFB" w:rsidP="00310FA6">
      <w:pPr>
        <w:pStyle w:val="ListParagraph"/>
        <w:widowControl w:val="0"/>
        <w:ind w:left="0"/>
        <w:rPr>
          <w:lang w:val="ru-RU"/>
        </w:rPr>
      </w:pPr>
    </w:p>
    <w:p w14:paraId="490C677B" w14:textId="7B3F934D" w:rsidR="004C121F" w:rsidRPr="004C121F" w:rsidRDefault="004C121F" w:rsidP="00310FA6">
      <w:pPr>
        <w:pStyle w:val="ListParagraph"/>
        <w:widowControl w:val="0"/>
        <w:ind w:left="0"/>
      </w:pPr>
      <w:r>
        <w:t>Н</w:t>
      </w:r>
      <w:r w:rsidRPr="004C121F">
        <w:t xml:space="preserve">іколи не </w:t>
      </w:r>
      <w:r>
        <w:t xml:space="preserve">потрібно </w:t>
      </w:r>
      <w:r w:rsidRPr="004C121F">
        <w:t>намагайтеся змін</w:t>
      </w:r>
      <w:r>
        <w:t>ювати</w:t>
      </w:r>
      <w:r w:rsidRPr="004C121F">
        <w:t xml:space="preserve"> значення однієї осередку пам'яті декількома нитками одночасно.</w:t>
      </w:r>
      <w:r>
        <w:t xml:space="preserve"> </w:t>
      </w:r>
      <w:r w:rsidRPr="004C121F">
        <w:t xml:space="preserve">Це найчастіша помилка в багато потоковому програмуванні. Насправді </w:t>
      </w:r>
      <w:r>
        <w:rPr>
          <w:lang w:val="en-US"/>
        </w:rPr>
        <w:t>Cuda</w:t>
      </w:r>
      <w:r w:rsidRPr="004C121F">
        <w:t xml:space="preserve"> не гарантує атомарного доступу для кожної нитки до певної області пам'яті, тому результати можуть вийти не зовсім такими, як очікується. Хоча атомарні операції в </w:t>
      </w:r>
      <w:r w:rsidR="004F2F47">
        <w:rPr>
          <w:lang w:val="en-US"/>
        </w:rPr>
        <w:t>Cuda</w:t>
      </w:r>
      <w:r w:rsidRPr="004C121F">
        <w:t xml:space="preserve"> і існують, краще використовувати концепцію незмінних даних і зберігати результати розрахунків в нових об'єктах, які і передавати на наступні етапи розрахунків.</w:t>
      </w:r>
    </w:p>
    <w:p w14:paraId="77771C05" w14:textId="77777777" w:rsidR="004C121F" w:rsidRPr="00DC5491" w:rsidRDefault="004C121F" w:rsidP="00310FA6">
      <w:pPr>
        <w:pStyle w:val="ListParagraph"/>
        <w:widowControl w:val="0"/>
        <w:ind w:left="0"/>
        <w:rPr>
          <w:lang w:val="ru-RU"/>
        </w:rPr>
      </w:pPr>
    </w:p>
    <w:p w14:paraId="566ACC0B" w14:textId="77777777" w:rsidR="00923125" w:rsidRPr="00353FAC" w:rsidRDefault="00923125" w:rsidP="00923125">
      <w:pPr>
        <w:pStyle w:val="Heading2"/>
      </w:pPr>
      <w:bookmarkStart w:id="35" w:name="_Toc500937859"/>
      <w:r>
        <w:t xml:space="preserve">Завдання до </w:t>
      </w:r>
      <w:r w:rsidRPr="00165754">
        <w:t>лабораторної</w:t>
      </w:r>
      <w:r>
        <w:t xml:space="preserve"> роботи</w:t>
      </w:r>
      <w:bookmarkEnd w:id="35"/>
    </w:p>
    <w:p w14:paraId="325CA941" w14:textId="4AA2EB94" w:rsidR="00923125" w:rsidRDefault="00923125" w:rsidP="004D52E4">
      <w:pPr>
        <w:pStyle w:val="ListParagraph"/>
        <w:widowControl w:val="0"/>
        <w:ind w:firstLine="0"/>
      </w:pPr>
    </w:p>
    <w:p w14:paraId="673465DA" w14:textId="60F23D6F" w:rsidR="00830F44" w:rsidRPr="00571CE5" w:rsidRDefault="00571CE5" w:rsidP="00571CE5">
      <w:pPr>
        <w:pStyle w:val="ListParagraph"/>
        <w:widowControl w:val="0"/>
        <w:numPr>
          <w:ilvl w:val="0"/>
          <w:numId w:val="31"/>
        </w:numPr>
        <w:tabs>
          <w:tab w:val="left" w:pos="1134"/>
        </w:tabs>
        <w:rPr>
          <w:lang w:val="ru-RU"/>
        </w:rPr>
      </w:pPr>
      <w:r>
        <w:t>Практично перевірити викладанні в теоретичній роботі відомості і наглядно продемонструвати отримані результати</w:t>
      </w:r>
    </w:p>
    <w:p w14:paraId="482BB6FF" w14:textId="5884E70B" w:rsidR="00571CE5" w:rsidRPr="00571CE5" w:rsidRDefault="00571CE5" w:rsidP="00571CE5">
      <w:pPr>
        <w:pStyle w:val="ListParagraph"/>
        <w:widowControl w:val="0"/>
        <w:numPr>
          <w:ilvl w:val="0"/>
          <w:numId w:val="31"/>
        </w:numPr>
        <w:tabs>
          <w:tab w:val="left" w:pos="1134"/>
        </w:tabs>
      </w:pPr>
      <w:r w:rsidRPr="00571CE5">
        <w:t xml:space="preserve">Модифікувати </w:t>
      </w:r>
      <w:r w:rsidR="00BF6F02">
        <w:t>створені в рамках 3 лабораторної роботи з точки зору розглянутої теоретичної інформації. Порівняти результати роботи відповідних програм.</w:t>
      </w:r>
    </w:p>
    <w:p w14:paraId="7C9BD418" w14:textId="01248553" w:rsidR="00923125" w:rsidRDefault="00923125" w:rsidP="004D52E4">
      <w:pPr>
        <w:pStyle w:val="ListParagraph"/>
        <w:widowControl w:val="0"/>
        <w:ind w:firstLine="0"/>
      </w:pPr>
    </w:p>
    <w:p w14:paraId="4E1A07E0" w14:textId="77777777" w:rsidR="00923125" w:rsidRDefault="00923125" w:rsidP="00923125">
      <w:pPr>
        <w:pStyle w:val="Heading2"/>
      </w:pPr>
      <w:bookmarkStart w:id="36" w:name="_Toc500937860"/>
      <w:r>
        <w:t>Посилання на джерела</w:t>
      </w:r>
      <w:bookmarkEnd w:id="36"/>
    </w:p>
    <w:p w14:paraId="711B6424" w14:textId="77777777" w:rsidR="00923125" w:rsidRDefault="00923125" w:rsidP="004D52E4">
      <w:pPr>
        <w:pStyle w:val="ListParagraph"/>
        <w:widowControl w:val="0"/>
        <w:ind w:firstLine="0"/>
      </w:pPr>
    </w:p>
    <w:p w14:paraId="15C2F540" w14:textId="45741639" w:rsidR="005B0FA3" w:rsidRPr="005B0FA3" w:rsidRDefault="005B0FA3" w:rsidP="005B0FA3">
      <w:pPr>
        <w:pStyle w:val="ListParagraph"/>
        <w:widowControl w:val="0"/>
        <w:numPr>
          <w:ilvl w:val="0"/>
          <w:numId w:val="30"/>
        </w:numPr>
        <w:rPr>
          <w:lang w:val="ru-RU"/>
        </w:rPr>
      </w:pPr>
      <w:r w:rsidRPr="00904BCD">
        <w:rPr>
          <w:lang w:val="ru-RU"/>
        </w:rPr>
        <w:t>Программирование на CUDA</w:t>
      </w:r>
      <w:r>
        <w:rPr>
          <w:lang w:val="ru-RU"/>
        </w:rPr>
        <w:t xml:space="preserve">. </w:t>
      </w:r>
      <w:r w:rsidRPr="00904BCD">
        <w:rPr>
          <w:lang w:val="ru-RU"/>
        </w:rPr>
        <w:t>Работа с памятью</w:t>
      </w:r>
      <w:r>
        <w:rPr>
          <w:lang w:val="ru-RU"/>
        </w:rPr>
        <w:t xml:space="preserve"> </w:t>
      </w:r>
      <w:r w:rsidRPr="000D0165">
        <w:t>[</w:t>
      </w:r>
      <w:r>
        <w:t>Електронний ресурс</w:t>
      </w:r>
      <w:r w:rsidRPr="000D0165">
        <w:t>]</w:t>
      </w:r>
      <w:r>
        <w:t xml:space="preserve"> – Режим доступу</w:t>
      </w:r>
      <w:r w:rsidRPr="000D0165">
        <w:t>:</w:t>
      </w:r>
      <w:r>
        <w:t xml:space="preserve"> </w:t>
      </w:r>
      <w:hyperlink r:id="rId29" w:history="1">
        <w:r w:rsidRPr="00171841">
          <w:rPr>
            <w:rStyle w:val="Hyperlink"/>
          </w:rPr>
          <w:t>http://steps3d.narod.ru/tutorials/cuda-2-tutorial.html</w:t>
        </w:r>
      </w:hyperlink>
      <w:r>
        <w:t xml:space="preserve"> </w:t>
      </w:r>
    </w:p>
    <w:p w14:paraId="566E0962" w14:textId="4233356E" w:rsidR="00923125" w:rsidRDefault="0053171A" w:rsidP="0053171A">
      <w:pPr>
        <w:pStyle w:val="ListParagraph"/>
        <w:widowControl w:val="0"/>
        <w:numPr>
          <w:ilvl w:val="0"/>
          <w:numId w:val="30"/>
        </w:numPr>
      </w:pPr>
      <w:r w:rsidRPr="00AC55AE">
        <w:rPr>
          <w:lang w:val="ru-RU"/>
        </w:rPr>
        <w:t>Марьин Д. Ф. Модель памяти</w:t>
      </w:r>
      <w:r>
        <w:t xml:space="preserve"> GPU/CUDA </w:t>
      </w:r>
      <w:r w:rsidRPr="00AC55AE">
        <w:rPr>
          <w:lang w:val="en-US"/>
        </w:rPr>
        <w:t>Global memory</w:t>
      </w:r>
      <w:r w:rsidRPr="0053171A">
        <w:t xml:space="preserve"> </w:t>
      </w:r>
      <w:r w:rsidRPr="000D0165">
        <w:t>[</w:t>
      </w:r>
      <w:r>
        <w:t>Електронний ресурс</w:t>
      </w:r>
      <w:r w:rsidRPr="000D0165">
        <w:t>]</w:t>
      </w:r>
      <w:r>
        <w:t xml:space="preserve"> – Режим доступу</w:t>
      </w:r>
      <w:r w:rsidRPr="000D0165">
        <w:t>:</w:t>
      </w:r>
      <w:r w:rsidRPr="0053171A">
        <w:t xml:space="preserve"> </w:t>
      </w:r>
      <w:hyperlink r:id="rId30" w:history="1">
        <w:r>
          <w:rPr>
            <w:rStyle w:val="Hyperlink"/>
          </w:rPr>
          <w:t>cmnd.bashedu.ru/docs/lectures/CUDA/Lection 03 - Memory model.pdf</w:t>
        </w:r>
      </w:hyperlink>
      <w:r w:rsidRPr="0053171A">
        <w:t xml:space="preserve"> </w:t>
      </w:r>
    </w:p>
    <w:p w14:paraId="4195A4BD" w14:textId="3AD95F5B" w:rsidR="005B745C" w:rsidRDefault="005B745C">
      <w:pPr>
        <w:spacing w:after="160" w:line="259" w:lineRule="auto"/>
        <w:ind w:firstLine="0"/>
        <w:jc w:val="left"/>
      </w:pPr>
      <w:r>
        <w:br w:type="page"/>
      </w:r>
    </w:p>
    <w:p w14:paraId="0F097130" w14:textId="3E99CEC6" w:rsidR="004C535C" w:rsidRPr="00940A05" w:rsidRDefault="004C535C" w:rsidP="004C535C">
      <w:pPr>
        <w:pStyle w:val="Heading1"/>
      </w:pPr>
      <w:bookmarkStart w:id="37" w:name="_Toc500937861"/>
      <w:r w:rsidRPr="000630E7">
        <w:lastRenderedPageBreak/>
        <w:t>Лабораторна робота №</w:t>
      </w:r>
      <w:r w:rsidR="005F1CF8">
        <w:t>5</w:t>
      </w:r>
      <w:r w:rsidRPr="000630E7">
        <w:t>.</w:t>
      </w:r>
      <w:r w:rsidRPr="000630E7">
        <w:br/>
      </w:r>
      <w:r>
        <w:t>Знайомство з</w:t>
      </w:r>
      <w:r w:rsidR="00847332" w:rsidRPr="00847332">
        <w:rPr>
          <w:lang w:val="ru-RU"/>
        </w:rPr>
        <w:t xml:space="preserve"> </w:t>
      </w:r>
      <w:r w:rsidR="00847332">
        <w:t>обробкою зображень</w:t>
      </w:r>
      <w:r>
        <w:br/>
        <w:t>на базі технології</w:t>
      </w:r>
      <w:r w:rsidRPr="000630E7">
        <w:t xml:space="preserve"> </w:t>
      </w:r>
      <w:r w:rsidR="004877D7">
        <w:rPr>
          <w:lang w:val="en-US"/>
        </w:rPr>
        <w:t>Nvidia</w:t>
      </w:r>
      <w:r w:rsidRPr="004C535C">
        <w:t xml:space="preserve"> </w:t>
      </w:r>
      <w:r w:rsidRPr="00B34396">
        <w:rPr>
          <w:lang w:val="en-US"/>
        </w:rPr>
        <w:t>Cuda</w:t>
      </w:r>
      <w:bookmarkEnd w:id="37"/>
    </w:p>
    <w:p w14:paraId="7847F7E8" w14:textId="77777777" w:rsidR="004C535C" w:rsidRPr="00C63E4B" w:rsidRDefault="004C535C" w:rsidP="004C535C">
      <w:pPr>
        <w:widowControl w:val="0"/>
      </w:pPr>
    </w:p>
    <w:p w14:paraId="7BFE6555" w14:textId="1C86FDA8" w:rsidR="004C535C" w:rsidRPr="00165754" w:rsidRDefault="004C535C" w:rsidP="004C535C">
      <w:pPr>
        <w:widowControl w:val="0"/>
      </w:pPr>
      <w:r>
        <w:t>Мета роботи</w:t>
      </w:r>
      <w:r w:rsidRPr="008247A2">
        <w:t xml:space="preserve">: </w:t>
      </w:r>
      <w:r>
        <w:t xml:space="preserve">ознайомлення з </w:t>
      </w:r>
      <w:r w:rsidR="00720BE1">
        <w:t xml:space="preserve">основами роботи з зображення на базі бібліотеки </w:t>
      </w:r>
      <w:r w:rsidR="00720BE1" w:rsidRPr="00AC55AE">
        <w:rPr>
          <w:lang w:val="en-US"/>
        </w:rPr>
        <w:t>OpenCV</w:t>
      </w:r>
      <w:r>
        <w:t>.</w:t>
      </w:r>
    </w:p>
    <w:p w14:paraId="48509535" w14:textId="5678F5E8" w:rsidR="004C535C" w:rsidRDefault="004C535C" w:rsidP="00C04C79">
      <w:pPr>
        <w:widowControl w:val="0"/>
      </w:pPr>
    </w:p>
    <w:p w14:paraId="66D1A2A1" w14:textId="77777777" w:rsidR="004C535C" w:rsidRPr="00FB1782" w:rsidRDefault="004C535C" w:rsidP="004C535C">
      <w:pPr>
        <w:pStyle w:val="Heading2"/>
      </w:pPr>
      <w:bookmarkStart w:id="38" w:name="_Toc500937862"/>
      <w:r w:rsidRPr="00165754">
        <w:t>Теоретичні</w:t>
      </w:r>
      <w:r w:rsidRPr="00FB1782">
        <w:t xml:space="preserve"> </w:t>
      </w:r>
      <w:r w:rsidRPr="00E96222">
        <w:t>відомості</w:t>
      </w:r>
      <w:bookmarkEnd w:id="38"/>
    </w:p>
    <w:p w14:paraId="797EB572" w14:textId="460D1B5D" w:rsidR="004C535C" w:rsidRDefault="004C535C" w:rsidP="00C04C79">
      <w:pPr>
        <w:widowControl w:val="0"/>
      </w:pPr>
    </w:p>
    <w:p w14:paraId="7FDF922D" w14:textId="4498064D" w:rsidR="009C1159" w:rsidRPr="00A74CE2" w:rsidRDefault="00720BE1" w:rsidP="00614280">
      <w:pPr>
        <w:pStyle w:val="Heading3"/>
        <w:numPr>
          <w:ilvl w:val="0"/>
          <w:numId w:val="40"/>
        </w:numPr>
        <w:ind w:left="1078"/>
      </w:pPr>
      <w:bookmarkStart w:id="39" w:name="_Toc500937863"/>
      <w:r>
        <w:t xml:space="preserve">Робота з </w:t>
      </w:r>
      <w:r w:rsidRPr="00A74CE2">
        <w:t xml:space="preserve">зображеннями </w:t>
      </w:r>
      <w:r w:rsidR="00DF51D4" w:rsidRPr="00A74CE2">
        <w:t xml:space="preserve">за допомогою бібліотеки </w:t>
      </w:r>
      <w:r w:rsidR="00DF51D4" w:rsidRPr="00AC55AE">
        <w:rPr>
          <w:lang w:val="en-US"/>
        </w:rPr>
        <w:t>OpenCV</w:t>
      </w:r>
      <w:bookmarkEnd w:id="39"/>
    </w:p>
    <w:p w14:paraId="0131608D" w14:textId="40CB75E1" w:rsidR="004C535C" w:rsidRDefault="004C535C" w:rsidP="00C04C79">
      <w:pPr>
        <w:widowControl w:val="0"/>
        <w:rPr>
          <w:lang w:val="ru-RU"/>
        </w:rPr>
      </w:pPr>
    </w:p>
    <w:p w14:paraId="5875FDBF" w14:textId="24121C72" w:rsidR="007B0027" w:rsidRDefault="007B0027" w:rsidP="00C04C79">
      <w:pPr>
        <w:widowControl w:val="0"/>
      </w:pPr>
      <w:r w:rsidRPr="007B0027">
        <w:rPr>
          <w:lang w:val="en-US"/>
        </w:rPr>
        <w:t>OpenCV</w:t>
      </w:r>
      <w:r w:rsidRPr="007B0027">
        <w:t xml:space="preserve"> (</w:t>
      </w:r>
      <w:r w:rsidRPr="007B0027">
        <w:rPr>
          <w:lang w:val="en-US"/>
        </w:rPr>
        <w:t>Open</w:t>
      </w:r>
      <w:r w:rsidRPr="007C1D4C">
        <w:rPr>
          <w:lang w:val="ru-RU"/>
        </w:rPr>
        <w:t xml:space="preserve"> </w:t>
      </w:r>
      <w:r w:rsidRPr="007B0027">
        <w:rPr>
          <w:lang w:val="en-US"/>
        </w:rPr>
        <w:t>Source</w:t>
      </w:r>
      <w:r w:rsidRPr="007C1D4C">
        <w:rPr>
          <w:lang w:val="ru-RU"/>
        </w:rPr>
        <w:t xml:space="preserve"> </w:t>
      </w:r>
      <w:r w:rsidRPr="007B0027">
        <w:rPr>
          <w:lang w:val="en-US"/>
        </w:rPr>
        <w:t>Computer</w:t>
      </w:r>
      <w:r w:rsidRPr="007C1D4C">
        <w:rPr>
          <w:lang w:val="ru-RU"/>
        </w:rPr>
        <w:t xml:space="preserve"> </w:t>
      </w:r>
      <w:r w:rsidRPr="007B0027">
        <w:rPr>
          <w:lang w:val="en-US"/>
        </w:rPr>
        <w:t>Vision</w:t>
      </w:r>
      <w:r w:rsidRPr="007C1D4C">
        <w:rPr>
          <w:lang w:val="ru-RU"/>
        </w:rPr>
        <w:t xml:space="preserve"> </w:t>
      </w:r>
      <w:r w:rsidRPr="007B0027">
        <w:rPr>
          <w:lang w:val="en-US"/>
        </w:rPr>
        <w:t>Library</w:t>
      </w:r>
      <w:r w:rsidRPr="007B0027">
        <w:t>, бібліотека комп'ютерного зору з відкритим кодом) — бібліотека функцій та алгоритмів комп'ютерного зору, обробки зображень і чисельних алгоритмів загального призначення з відкритим кодом. Бібліотека надає засоби для обробки і аналізу вмісту зображень, у тому числі розпізнавання об'єктів на фотографіях (наприклад, осіб і фігур людей, тексту тощо), відстежування руху об'єктів, перетворення зображень, застосування методів машинного навчання і виявлення загальних елементів на різних зображеннях.</w:t>
      </w:r>
    </w:p>
    <w:p w14:paraId="78AE62A5" w14:textId="546BABB9" w:rsidR="007B0027" w:rsidRPr="00A70D14" w:rsidRDefault="007B0027" w:rsidP="00C04C79">
      <w:pPr>
        <w:widowControl w:val="0"/>
      </w:pPr>
      <w:r>
        <w:t>Оскільки бібліотека має достатньо скромну документацію, то більш детального з нею можна ознайомитися за допомогою публікацій і посібників, посилання на які наведено на відповідній сторінці офіційного сайту (</w:t>
      </w:r>
      <w:hyperlink r:id="rId31" w:history="1">
        <w:r w:rsidRPr="00171841">
          <w:rPr>
            <w:rStyle w:val="Hyperlink"/>
          </w:rPr>
          <w:t>https://opencv.org/links.html</w:t>
        </w:r>
      </w:hyperlink>
      <w:r>
        <w:t xml:space="preserve">). </w:t>
      </w:r>
    </w:p>
    <w:p w14:paraId="41A7C1EE" w14:textId="094874FB" w:rsidR="007B0027" w:rsidRPr="007B0027" w:rsidRDefault="00043AA3" w:rsidP="00C04C79">
      <w:pPr>
        <w:widowControl w:val="0"/>
      </w:pPr>
      <w:r>
        <w:t>З тієї причини, що ми будемо використовувати тільки базові функції</w:t>
      </w:r>
      <w:r w:rsidR="000C4323">
        <w:t>, а</w:t>
      </w:r>
      <w:r w:rsidR="00E00F2C">
        <w:t xml:space="preserve"> </w:t>
      </w:r>
      <w:r>
        <w:t>приклад</w:t>
      </w:r>
      <w:r w:rsidR="00E00F2C">
        <w:t>и</w:t>
      </w:r>
      <w:r>
        <w:t xml:space="preserve"> </w:t>
      </w:r>
      <w:r w:rsidR="00E00F2C">
        <w:t xml:space="preserve">їх </w:t>
      </w:r>
      <w:r>
        <w:t xml:space="preserve">використання </w:t>
      </w:r>
      <w:r w:rsidR="00E00F2C">
        <w:t xml:space="preserve">будуть наведені то можна </w:t>
      </w:r>
      <w:r w:rsidR="000C4323">
        <w:t>детально не ознайомлюватися з бібліотекою</w:t>
      </w:r>
      <w:r w:rsidR="00E00F2C">
        <w:t>.</w:t>
      </w:r>
    </w:p>
    <w:p w14:paraId="76356978" w14:textId="77777777" w:rsidR="007B0027" w:rsidRPr="007B0027" w:rsidRDefault="007B0027" w:rsidP="00C04C79">
      <w:pPr>
        <w:widowControl w:val="0"/>
      </w:pPr>
    </w:p>
    <w:p w14:paraId="6CD1F5EE" w14:textId="1D348921" w:rsidR="00C83618" w:rsidRDefault="00A74CE2" w:rsidP="000F3EFF">
      <w:pPr>
        <w:pStyle w:val="Heading3"/>
      </w:pPr>
      <w:bookmarkStart w:id="40" w:name="_Toc500937864"/>
      <w:r>
        <w:t xml:space="preserve">Практична </w:t>
      </w:r>
      <w:r w:rsidR="00C04E09">
        <w:t>обробка</w:t>
      </w:r>
      <w:r>
        <w:t xml:space="preserve"> зображення</w:t>
      </w:r>
      <w:bookmarkEnd w:id="40"/>
    </w:p>
    <w:p w14:paraId="7018898A" w14:textId="4D4A9F4C" w:rsidR="00C83618" w:rsidRPr="00DF51D4" w:rsidRDefault="00C83618" w:rsidP="00C04C79">
      <w:pPr>
        <w:widowControl w:val="0"/>
        <w:rPr>
          <w:lang w:val="ru-RU"/>
        </w:rPr>
      </w:pPr>
    </w:p>
    <w:p w14:paraId="21414B68" w14:textId="5677B45D" w:rsidR="00E00F2C" w:rsidRDefault="00E00F2C" w:rsidP="00C04C79">
      <w:pPr>
        <w:widowControl w:val="0"/>
      </w:pPr>
      <w:r w:rsidRPr="00E00F2C">
        <w:t xml:space="preserve">Завдання поставимо досить </w:t>
      </w:r>
      <w:r>
        <w:t>просте</w:t>
      </w:r>
      <w:r w:rsidRPr="00E00F2C">
        <w:t xml:space="preserve">: конвертація кольорового зображення у відтінки сірого. Для цього, яскравість пікселя pix в сірій шкалі обчислюється за </w:t>
      </w:r>
      <w:r w:rsidRPr="00E00F2C">
        <w:lastRenderedPageBreak/>
        <w:t>формулою: Y = 0.299 * pix.R + 0.587 * pix.G + 0.114 * pix.B</w:t>
      </w:r>
      <w:r>
        <w:t>.</w:t>
      </w:r>
    </w:p>
    <w:p w14:paraId="706554A6" w14:textId="163111D3" w:rsidR="00E00F2C" w:rsidRDefault="007C1D4C" w:rsidP="00C04C79">
      <w:pPr>
        <w:widowControl w:val="0"/>
      </w:pPr>
      <w:r>
        <w:t xml:space="preserve">Для </w:t>
      </w:r>
      <w:r w:rsidR="009963BA">
        <w:t xml:space="preserve">порівняння продуктивності </w:t>
      </w:r>
      <w:r w:rsidR="009963BA">
        <w:rPr>
          <w:lang w:val="en-US"/>
        </w:rPr>
        <w:t>CPU</w:t>
      </w:r>
      <w:r w:rsidR="009963BA" w:rsidRPr="009963BA">
        <w:rPr>
          <w:lang w:val="ru-RU"/>
        </w:rPr>
        <w:t xml:space="preserve"> </w:t>
      </w:r>
      <w:r w:rsidR="009963BA">
        <w:t xml:space="preserve">і </w:t>
      </w:r>
      <w:r w:rsidR="009963BA">
        <w:rPr>
          <w:lang w:val="en-US"/>
        </w:rPr>
        <w:t>GPU</w:t>
      </w:r>
      <w:r>
        <w:t xml:space="preserve"> результат</w:t>
      </w:r>
      <w:r w:rsidR="009963BA">
        <w:t>у</w:t>
      </w:r>
      <w:r>
        <w:t xml:space="preserve"> будемо використовувати процесорну реалізацію алгоритму на </w:t>
      </w:r>
      <w:r w:rsidRPr="00AC55AE">
        <w:rPr>
          <w:lang w:val="en-US"/>
        </w:rPr>
        <w:t>OpenMP</w:t>
      </w:r>
      <w:r>
        <w:t>.</w:t>
      </w:r>
    </w:p>
    <w:p w14:paraId="592E7DE8" w14:textId="1E95CC91" w:rsidR="007C1D4C" w:rsidRPr="00553A2A" w:rsidRDefault="00B15F14" w:rsidP="00C04C79">
      <w:pPr>
        <w:widowControl w:val="0"/>
      </w:pPr>
      <w:r>
        <w:t xml:space="preserve">Розробку </w:t>
      </w:r>
      <w:r w:rsidR="00553A2A">
        <w:t>програми</w:t>
      </w:r>
      <w:r>
        <w:t xml:space="preserve"> почнемо з створенн</w:t>
      </w:r>
      <w:r w:rsidR="00553A2A">
        <w:t xml:space="preserve">я функції, що відповідає за читання </w:t>
      </w:r>
      <w:r w:rsidR="00553A2A" w:rsidRPr="00553A2A">
        <w:t>файл</w:t>
      </w:r>
      <w:r w:rsidR="00553A2A">
        <w:t>у</w:t>
      </w:r>
      <w:r w:rsidR="00553A2A" w:rsidRPr="00553A2A">
        <w:t xml:space="preserve"> із зображення</w:t>
      </w:r>
      <w:r w:rsidR="00553A2A">
        <w:t xml:space="preserve"> і</w:t>
      </w:r>
      <w:r w:rsidR="00553A2A" w:rsidRPr="00553A2A">
        <w:t xml:space="preserve"> готує покажчики на кольорове</w:t>
      </w:r>
      <w:r w:rsidR="00553A2A">
        <w:t xml:space="preserve"> і зараження у </w:t>
      </w:r>
      <w:r w:rsidR="00553A2A" w:rsidRPr="00553A2A">
        <w:t>відтінках сірого зображення</w:t>
      </w:r>
      <w:r w:rsidR="006C57F3">
        <w:t xml:space="preserve">, тобто ця функція відповідає за доступ до показників вхідного та вихідного зображення. Приклад відповідної функції наведено на рис. 2.1. </w:t>
      </w:r>
    </w:p>
    <w:p w14:paraId="4CF38BE6" w14:textId="77777777" w:rsidR="006A7EF8" w:rsidRDefault="006A7EF8" w:rsidP="00C04C79">
      <w:pPr>
        <w:widowControl w:val="0"/>
      </w:pPr>
    </w:p>
    <w:p w14:paraId="5845BD5D" w14:textId="58B96C83"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Підготовка </w:t>
      </w:r>
      <w:r w:rsidR="00FE002B">
        <w:rPr>
          <w:rFonts w:ascii="Consolas" w:hAnsi="Consolas" w:cs="Consolas"/>
          <w:color w:val="008000"/>
          <w:sz w:val="19"/>
          <w:szCs w:val="19"/>
        </w:rPr>
        <w:t>показників</w:t>
      </w:r>
      <w:r>
        <w:rPr>
          <w:rFonts w:ascii="Consolas" w:hAnsi="Consolas" w:cs="Consolas"/>
          <w:color w:val="008000"/>
          <w:sz w:val="19"/>
          <w:szCs w:val="19"/>
        </w:rPr>
        <w:t xml:space="preserve"> вхідного та вихідного зображень</w:t>
      </w:r>
    </w:p>
    <w:p w14:paraId="067E715B"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 xml:space="preserve"> &lt;</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1</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2</w:t>
      </w:r>
      <w:r>
        <w:rPr>
          <w:rFonts w:ascii="Consolas" w:hAnsi="Consolas" w:cs="Consolas"/>
          <w:color w:val="000000"/>
          <w:sz w:val="19"/>
          <w:szCs w:val="19"/>
        </w:rPr>
        <w:t>&gt;</w:t>
      </w:r>
    </w:p>
    <w:p w14:paraId="3BCF57FF"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prepareImagePointers(</w:t>
      </w:r>
    </w:p>
    <w:p w14:paraId="1C6FA45C" w14:textId="7AD82E5E"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0000FF"/>
          <w:sz w:val="19"/>
          <w:szCs w:val="19"/>
        </w:rPr>
        <w:t>char</w:t>
      </w:r>
      <w:r w:rsidR="007D0C73">
        <w:rPr>
          <w:rFonts w:ascii="Consolas" w:hAnsi="Consolas" w:cs="Consolas"/>
          <w:color w:val="000000"/>
          <w:sz w:val="19"/>
          <w:szCs w:val="19"/>
        </w:rPr>
        <w:t xml:space="preserve"> *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808080"/>
          <w:sz w:val="19"/>
          <w:szCs w:val="19"/>
        </w:rPr>
        <w:t>inputImageFileName</w:t>
      </w:r>
      <w:r w:rsidR="007D0C73">
        <w:rPr>
          <w:rFonts w:ascii="Consolas" w:hAnsi="Consolas" w:cs="Consolas"/>
          <w:color w:val="000000"/>
          <w:sz w:val="19"/>
          <w:szCs w:val="19"/>
        </w:rPr>
        <w:t xml:space="preserve">, cv::Mat&amp; </w:t>
      </w:r>
      <w:r w:rsidR="007D0C73">
        <w:rPr>
          <w:rFonts w:ascii="Consolas" w:hAnsi="Consolas" w:cs="Consolas"/>
          <w:color w:val="808080"/>
          <w:sz w:val="19"/>
          <w:szCs w:val="19"/>
        </w:rPr>
        <w:t>inputImage</w:t>
      </w:r>
      <w:r w:rsidR="007D0C73">
        <w:rPr>
          <w:rFonts w:ascii="Consolas" w:hAnsi="Consolas" w:cs="Consolas"/>
          <w:color w:val="000000"/>
          <w:sz w:val="19"/>
          <w:szCs w:val="19"/>
        </w:rPr>
        <w:t xml:space="preserve">, </w:t>
      </w:r>
      <w:r w:rsidR="007D0C73">
        <w:rPr>
          <w:rFonts w:ascii="Consolas" w:hAnsi="Consolas" w:cs="Consolas"/>
          <w:color w:val="2B91AF"/>
          <w:sz w:val="19"/>
          <w:szCs w:val="19"/>
        </w:rPr>
        <w:t>T1</w:t>
      </w:r>
      <w:r w:rsidR="007D0C73">
        <w:rPr>
          <w:rFonts w:ascii="Consolas" w:hAnsi="Consolas" w:cs="Consolas"/>
          <w:color w:val="000000"/>
          <w:sz w:val="19"/>
          <w:szCs w:val="19"/>
        </w:rPr>
        <w:t xml:space="preserve">** </w:t>
      </w:r>
      <w:r w:rsidR="007D0C73">
        <w:rPr>
          <w:rFonts w:ascii="Consolas" w:hAnsi="Consolas" w:cs="Consolas"/>
          <w:color w:val="808080"/>
          <w:sz w:val="19"/>
          <w:szCs w:val="19"/>
        </w:rPr>
        <w:t>inputImageArray</w:t>
      </w:r>
      <w:r w:rsidR="007D0C73">
        <w:rPr>
          <w:rFonts w:ascii="Consolas" w:hAnsi="Consolas" w:cs="Consolas"/>
          <w:color w:val="000000"/>
          <w:sz w:val="19"/>
          <w:szCs w:val="19"/>
        </w:rPr>
        <w:t>,</w:t>
      </w:r>
    </w:p>
    <w:p w14:paraId="02012548" w14:textId="561784FE"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00"/>
          <w:sz w:val="19"/>
          <w:szCs w:val="19"/>
        </w:rPr>
        <w:t xml:space="preserve">cv::Mat&amp; </w:t>
      </w:r>
      <w:r w:rsidR="007D0C73">
        <w:rPr>
          <w:rFonts w:ascii="Consolas" w:hAnsi="Consolas" w:cs="Consolas"/>
          <w:color w:val="808080"/>
          <w:sz w:val="19"/>
          <w:szCs w:val="19"/>
        </w:rPr>
        <w:t>outputImage</w:t>
      </w:r>
      <w:r w:rsidR="007D0C73">
        <w:rPr>
          <w:rFonts w:ascii="Consolas" w:hAnsi="Consolas" w:cs="Consolas"/>
          <w:color w:val="000000"/>
          <w:sz w:val="19"/>
          <w:szCs w:val="19"/>
        </w:rPr>
        <w:t xml:space="preserve">, </w:t>
      </w:r>
      <w:r w:rsidR="007D0C73">
        <w:rPr>
          <w:rFonts w:ascii="Consolas" w:hAnsi="Consolas" w:cs="Consolas"/>
          <w:color w:val="2B91AF"/>
          <w:sz w:val="19"/>
          <w:szCs w:val="19"/>
        </w:rPr>
        <w:t>T2</w:t>
      </w:r>
      <w:r w:rsidR="007D0C73">
        <w:rPr>
          <w:rFonts w:ascii="Consolas" w:hAnsi="Consolas" w:cs="Consolas"/>
          <w:color w:val="000000"/>
          <w:sz w:val="19"/>
          <w:szCs w:val="19"/>
        </w:rPr>
        <w:t xml:space="preserve">** </w:t>
      </w:r>
      <w:r w:rsidR="007D0C73">
        <w:rPr>
          <w:rFonts w:ascii="Consolas" w:hAnsi="Consolas" w:cs="Consolas"/>
          <w:color w:val="808080"/>
          <w:sz w:val="19"/>
          <w:szCs w:val="19"/>
        </w:rPr>
        <w:t>outputImageArray</w:t>
      </w:r>
      <w:r w:rsidR="007D0C73">
        <w:rPr>
          <w:rFonts w:ascii="Consolas" w:hAnsi="Consolas" w:cs="Consolas"/>
          <w:color w:val="000000"/>
          <w:sz w:val="19"/>
          <w:szCs w:val="19"/>
        </w:rPr>
        <w:t xml:space="preserve">,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0000FF"/>
          <w:sz w:val="19"/>
          <w:szCs w:val="19"/>
        </w:rPr>
        <w:t>int</w:t>
      </w:r>
      <w:r w:rsidR="007D0C73">
        <w:rPr>
          <w:rFonts w:ascii="Consolas" w:hAnsi="Consolas" w:cs="Consolas"/>
          <w:color w:val="000000"/>
          <w:sz w:val="19"/>
          <w:szCs w:val="19"/>
        </w:rPr>
        <w:t xml:space="preserve"> </w:t>
      </w:r>
      <w:r w:rsidR="007D0C73">
        <w:rPr>
          <w:rFonts w:ascii="Consolas" w:hAnsi="Consolas" w:cs="Consolas"/>
          <w:color w:val="808080"/>
          <w:sz w:val="19"/>
          <w:szCs w:val="19"/>
        </w:rPr>
        <w:t>outputImageType</w:t>
      </w:r>
      <w:r w:rsidR="007D0C73">
        <w:rPr>
          <w:rFonts w:ascii="Consolas" w:hAnsi="Consolas" w:cs="Consolas"/>
          <w:color w:val="000000"/>
          <w:sz w:val="19"/>
          <w:szCs w:val="19"/>
        </w:rPr>
        <w:t>)</w:t>
      </w:r>
    </w:p>
    <w:p w14:paraId="00FFF60E"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68F21B8" w14:textId="06442A6D"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using</w:t>
      </w:r>
      <w:r w:rsidR="007D0C73">
        <w:rPr>
          <w:rFonts w:ascii="Consolas" w:hAnsi="Consolas" w:cs="Consolas"/>
          <w:color w:val="000000"/>
          <w:sz w:val="19"/>
          <w:szCs w:val="19"/>
        </w:rPr>
        <w:t xml:space="preserve"> </w:t>
      </w:r>
      <w:r w:rsidR="007D0C73">
        <w:rPr>
          <w:rFonts w:ascii="Consolas" w:hAnsi="Consolas" w:cs="Consolas"/>
          <w:color w:val="0000FF"/>
          <w:sz w:val="19"/>
          <w:szCs w:val="19"/>
        </w:rPr>
        <w:t>namespace</w:t>
      </w:r>
      <w:r w:rsidR="007D0C73">
        <w:rPr>
          <w:rFonts w:ascii="Consolas" w:hAnsi="Consolas" w:cs="Consolas"/>
          <w:color w:val="000000"/>
          <w:sz w:val="19"/>
          <w:szCs w:val="19"/>
        </w:rPr>
        <w:t xml:space="preserve"> std;</w:t>
      </w:r>
    </w:p>
    <w:p w14:paraId="6C0D8E3D" w14:textId="300C07D9"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using</w:t>
      </w:r>
      <w:r w:rsidR="007D0C73">
        <w:rPr>
          <w:rFonts w:ascii="Consolas" w:hAnsi="Consolas" w:cs="Consolas"/>
          <w:color w:val="000000"/>
          <w:sz w:val="19"/>
          <w:szCs w:val="19"/>
        </w:rPr>
        <w:t xml:space="preserve"> </w:t>
      </w:r>
      <w:r w:rsidR="007D0C73">
        <w:rPr>
          <w:rFonts w:ascii="Consolas" w:hAnsi="Consolas" w:cs="Consolas"/>
          <w:color w:val="0000FF"/>
          <w:sz w:val="19"/>
          <w:szCs w:val="19"/>
        </w:rPr>
        <w:t>namespace</w:t>
      </w:r>
      <w:r w:rsidR="007D0C73">
        <w:rPr>
          <w:rFonts w:ascii="Consolas" w:hAnsi="Consolas" w:cs="Consolas"/>
          <w:color w:val="000000"/>
          <w:sz w:val="19"/>
          <w:szCs w:val="19"/>
        </w:rPr>
        <w:t xml:space="preserve"> cv;</w:t>
      </w:r>
    </w:p>
    <w:p w14:paraId="5F16B7AA" w14:textId="0DB6B77D"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 xml:space="preserve"> = imread(</w:t>
      </w:r>
      <w:r>
        <w:rPr>
          <w:rFonts w:ascii="Consolas" w:hAnsi="Consolas" w:cs="Consolas"/>
          <w:color w:val="808080"/>
          <w:sz w:val="19"/>
          <w:szCs w:val="19"/>
        </w:rPr>
        <w:t>inputImageFileName</w:t>
      </w:r>
      <w:r>
        <w:rPr>
          <w:rFonts w:ascii="Consolas" w:hAnsi="Consolas" w:cs="Consolas"/>
          <w:color w:val="000000"/>
          <w:sz w:val="19"/>
          <w:szCs w:val="19"/>
        </w:rPr>
        <w:t>, IMREAD_COLOR);</w:t>
      </w:r>
    </w:p>
    <w:p w14:paraId="0590D831" w14:textId="0DCCD7EA"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empty())</w:t>
      </w:r>
    </w:p>
    <w:p w14:paraId="20C284B4" w14:textId="2A8D53F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6169AA02" w14:textId="71998518"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err &lt;&lt; </w:t>
      </w:r>
      <w:r>
        <w:rPr>
          <w:rFonts w:ascii="Consolas" w:hAnsi="Consolas" w:cs="Consolas"/>
          <w:color w:val="A31515"/>
          <w:sz w:val="19"/>
          <w:szCs w:val="19"/>
        </w:rPr>
        <w:t>"Couldn't open input file."</w:t>
      </w:r>
      <w:r>
        <w:rPr>
          <w:rFonts w:ascii="Consolas" w:hAnsi="Consolas" w:cs="Consolas"/>
          <w:color w:val="000000"/>
          <w:sz w:val="19"/>
          <w:szCs w:val="19"/>
        </w:rPr>
        <w:t xml:space="preserve"> &lt;&lt; endl;</w:t>
      </w:r>
    </w:p>
    <w:p w14:paraId="2DABE68B" w14:textId="2722D83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exit(1);</w:t>
      </w:r>
    </w:p>
    <w:p w14:paraId="36B837D7" w14:textId="40F8FB70"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44308AC" w14:textId="0EA8DACD"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Розмітка пам'яті для збереження вихідного зображення </w:t>
      </w:r>
    </w:p>
    <w:p w14:paraId="2AB098F6" w14:textId="4B416C64"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Image</w:t>
      </w:r>
      <w:r>
        <w:rPr>
          <w:rFonts w:ascii="Consolas" w:hAnsi="Consolas" w:cs="Consolas"/>
          <w:color w:val="000000"/>
          <w:sz w:val="19"/>
          <w:szCs w:val="19"/>
        </w:rPr>
        <w:t>.create(</w:t>
      </w:r>
      <w:r>
        <w:rPr>
          <w:rFonts w:ascii="Consolas" w:hAnsi="Consolas" w:cs="Consolas"/>
          <w:color w:val="808080"/>
          <w:sz w:val="19"/>
          <w:szCs w:val="19"/>
        </w:rPr>
        <w:t>inputImage</w:t>
      </w:r>
      <w:r>
        <w:rPr>
          <w:rFonts w:ascii="Consolas" w:hAnsi="Consolas" w:cs="Consolas"/>
          <w:color w:val="000000"/>
          <w:sz w:val="19"/>
          <w:szCs w:val="19"/>
        </w:rPr>
        <w:t xml:space="preserve">.rows, </w:t>
      </w:r>
      <w:r>
        <w:rPr>
          <w:rFonts w:ascii="Consolas" w:hAnsi="Consolas" w:cs="Consolas"/>
          <w:color w:val="808080"/>
          <w:sz w:val="19"/>
          <w:szCs w:val="19"/>
        </w:rPr>
        <w:t>inputImage</w:t>
      </w:r>
      <w:r>
        <w:rPr>
          <w:rFonts w:ascii="Consolas" w:hAnsi="Consolas" w:cs="Consolas"/>
          <w:color w:val="000000"/>
          <w:sz w:val="19"/>
          <w:szCs w:val="19"/>
        </w:rPr>
        <w:t xml:space="preserve">.cols, </w:t>
      </w:r>
      <w:r>
        <w:rPr>
          <w:rFonts w:ascii="Consolas" w:hAnsi="Consolas" w:cs="Consolas"/>
          <w:color w:val="808080"/>
          <w:sz w:val="19"/>
          <w:szCs w:val="19"/>
        </w:rPr>
        <w:t>outputImageType</w:t>
      </w:r>
      <w:r>
        <w:rPr>
          <w:rFonts w:ascii="Consolas" w:hAnsi="Consolas" w:cs="Consolas"/>
          <w:color w:val="000000"/>
          <w:sz w:val="19"/>
          <w:szCs w:val="19"/>
        </w:rPr>
        <w:t>);</w:t>
      </w:r>
    </w:p>
    <w:p w14:paraId="53E8CD1D" w14:textId="11CE010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vtColor(</w:t>
      </w:r>
      <w:r>
        <w:rPr>
          <w:rFonts w:ascii="Consolas" w:hAnsi="Consolas" w:cs="Consolas"/>
          <w:color w:val="808080"/>
          <w:sz w:val="19"/>
          <w:szCs w:val="19"/>
        </w:rPr>
        <w:t>inputImage</w:t>
      </w: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 cv::COLOR_BGR2BGRA);</w:t>
      </w:r>
    </w:p>
    <w:p w14:paraId="2511B0C5" w14:textId="4C80CFE4"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nputImageArray</w:t>
      </w:r>
      <w:r>
        <w:rPr>
          <w:rFonts w:ascii="Consolas" w:hAnsi="Consolas" w:cs="Consolas"/>
          <w:color w:val="000000"/>
          <w:sz w:val="19"/>
          <w:szCs w:val="19"/>
        </w:rPr>
        <w:t xml:space="preserve"> = (</w:t>
      </w:r>
      <w:r>
        <w:rPr>
          <w:rFonts w:ascii="Consolas" w:hAnsi="Consolas" w:cs="Consolas"/>
          <w:color w:val="2B91AF"/>
          <w:sz w:val="19"/>
          <w:szCs w:val="19"/>
        </w:rPr>
        <w:t>T1</w:t>
      </w:r>
      <w:r>
        <w:rPr>
          <w:rFonts w:ascii="Consolas" w:hAnsi="Consolas" w:cs="Consolas"/>
          <w:color w:val="000000"/>
          <w:sz w:val="19"/>
          <w:szCs w:val="19"/>
        </w:rPr>
        <w:t>*)</w:t>
      </w:r>
      <w:r>
        <w:rPr>
          <w:rFonts w:ascii="Consolas" w:hAnsi="Consolas" w:cs="Consolas"/>
          <w:color w:val="808080"/>
          <w:sz w:val="19"/>
          <w:szCs w:val="19"/>
        </w:rPr>
        <w:t>inputImage</w:t>
      </w:r>
      <w:r>
        <w:rPr>
          <w:rFonts w:ascii="Consolas" w:hAnsi="Consolas" w:cs="Consolas"/>
          <w:color w:val="000000"/>
          <w:sz w:val="19"/>
          <w:szCs w:val="19"/>
        </w:rPr>
        <w:t>.ptr&lt;</w:t>
      </w:r>
      <w:r>
        <w:rPr>
          <w:rFonts w:ascii="Consolas" w:hAnsi="Consolas" w:cs="Consolas"/>
          <w:color w:val="0000FF"/>
          <w:sz w:val="19"/>
          <w:szCs w:val="19"/>
        </w:rPr>
        <w:t>char</w:t>
      </w:r>
      <w:r>
        <w:rPr>
          <w:rFonts w:ascii="Consolas" w:hAnsi="Consolas" w:cs="Consolas"/>
          <w:color w:val="000000"/>
          <w:sz w:val="19"/>
          <w:szCs w:val="19"/>
        </w:rPr>
        <w:t>&gt;(0);</w:t>
      </w:r>
    </w:p>
    <w:p w14:paraId="32B74A3D" w14:textId="78F16AA3"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ImageArray</w:t>
      </w:r>
      <w:r>
        <w:rPr>
          <w:rFonts w:ascii="Consolas" w:hAnsi="Consolas" w:cs="Consolas"/>
          <w:color w:val="000000"/>
          <w:sz w:val="19"/>
          <w:szCs w:val="19"/>
        </w:rPr>
        <w:t xml:space="preserve"> = (</w:t>
      </w:r>
      <w:r>
        <w:rPr>
          <w:rFonts w:ascii="Consolas" w:hAnsi="Consolas" w:cs="Consolas"/>
          <w:color w:val="2B91AF"/>
          <w:sz w:val="19"/>
          <w:szCs w:val="19"/>
        </w:rPr>
        <w:t>T2</w:t>
      </w:r>
      <w:r>
        <w:rPr>
          <w:rFonts w:ascii="Consolas" w:hAnsi="Consolas" w:cs="Consolas"/>
          <w:color w:val="000000"/>
          <w:sz w:val="19"/>
          <w:szCs w:val="19"/>
        </w:rPr>
        <w:t>*)</w:t>
      </w:r>
      <w:r>
        <w:rPr>
          <w:rFonts w:ascii="Consolas" w:hAnsi="Consolas" w:cs="Consolas"/>
          <w:color w:val="808080"/>
          <w:sz w:val="19"/>
          <w:szCs w:val="19"/>
        </w:rPr>
        <w:t>outputImage</w:t>
      </w:r>
      <w:r>
        <w:rPr>
          <w:rFonts w:ascii="Consolas" w:hAnsi="Consolas" w:cs="Consolas"/>
          <w:color w:val="000000"/>
          <w:sz w:val="19"/>
          <w:szCs w:val="19"/>
        </w:rPr>
        <w:t>.ptr&lt;</w:t>
      </w:r>
      <w:r>
        <w:rPr>
          <w:rFonts w:ascii="Consolas" w:hAnsi="Consolas" w:cs="Consolas"/>
          <w:color w:val="0000FF"/>
          <w:sz w:val="19"/>
          <w:szCs w:val="19"/>
        </w:rPr>
        <w:t>char</w:t>
      </w:r>
      <w:r>
        <w:rPr>
          <w:rFonts w:ascii="Consolas" w:hAnsi="Consolas" w:cs="Consolas"/>
          <w:color w:val="000000"/>
          <w:sz w:val="19"/>
          <w:szCs w:val="19"/>
        </w:rPr>
        <w:t>&gt;(0);</w:t>
      </w:r>
    </w:p>
    <w:p w14:paraId="2A558282" w14:textId="3CA7C361" w:rsidR="007C1D4C" w:rsidRDefault="007D0C73" w:rsidP="00FE002B">
      <w:pPr>
        <w:widowControl w:val="0"/>
        <w:shd w:val="clear" w:color="auto" w:fill="D9D9D9" w:themeFill="background1" w:themeFillShade="D9"/>
        <w:ind w:firstLine="0"/>
      </w:pPr>
      <w:r>
        <w:rPr>
          <w:rFonts w:ascii="Consolas" w:hAnsi="Consolas" w:cs="Consolas"/>
          <w:color w:val="000000"/>
          <w:sz w:val="19"/>
          <w:szCs w:val="19"/>
        </w:rPr>
        <w:t>}</w:t>
      </w:r>
    </w:p>
    <w:p w14:paraId="15B21BF0" w14:textId="58F3678F" w:rsidR="006C57F3" w:rsidRPr="00DC5491" w:rsidRDefault="006C57F3" w:rsidP="006C57F3">
      <w:pPr>
        <w:pStyle w:val="ListParagraph"/>
        <w:widowControl w:val="0"/>
        <w:ind w:left="0" w:firstLine="0"/>
        <w:jc w:val="center"/>
      </w:pPr>
      <w:r>
        <w:t xml:space="preserve">Рисунок </w:t>
      </w:r>
      <w:r w:rsidR="007D0C73">
        <w:t>2</w:t>
      </w:r>
      <w:r>
        <w:t>.</w:t>
      </w:r>
      <w:r w:rsidR="007D0C73">
        <w:t>1</w:t>
      </w:r>
      <w:r>
        <w:t xml:space="preserve"> – </w:t>
      </w:r>
      <w:r w:rsidR="007D0C73">
        <w:t xml:space="preserve">Функція підготовки показників на вхідне і вихідне зображення </w:t>
      </w:r>
    </w:p>
    <w:p w14:paraId="57F2B90D" w14:textId="096B5D79" w:rsidR="006C57F3" w:rsidRDefault="006C57F3" w:rsidP="00C04C79">
      <w:pPr>
        <w:widowControl w:val="0"/>
      </w:pPr>
    </w:p>
    <w:p w14:paraId="76EDA852" w14:textId="04DC8A46" w:rsidR="00D86FBE" w:rsidRDefault="00D86FBE" w:rsidP="00C04C79">
      <w:pPr>
        <w:widowControl w:val="0"/>
      </w:pPr>
      <w:r>
        <w:t xml:space="preserve">Після цього створюємо функцію, що відповідає за </w:t>
      </w:r>
      <w:r>
        <w:rPr>
          <w:lang w:val="en-US"/>
        </w:rPr>
        <w:t>OpenMP</w:t>
      </w:r>
      <w:r w:rsidRPr="00D86FBE">
        <w:t xml:space="preserve"> </w:t>
      </w:r>
      <w:r>
        <w:t>реалізацію проекту. Приклад коду цієї функції наведено на рис 2.2.</w:t>
      </w:r>
    </w:p>
    <w:p w14:paraId="1BB16484" w14:textId="5D7751B3" w:rsidR="00D86FBE" w:rsidRDefault="00D86FBE" w:rsidP="00C04C79">
      <w:pPr>
        <w:widowControl w:val="0"/>
      </w:pPr>
    </w:p>
    <w:p w14:paraId="09314760" w14:textId="7777777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онвертування у відтінки сірого за допомогою OpenMP</w:t>
      </w:r>
    </w:p>
    <w:p w14:paraId="428BE5FF" w14:textId="7777777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RGBtoGrayscaleOpenMP(</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808080"/>
          <w:sz w:val="19"/>
          <w:szCs w:val="19"/>
        </w:rPr>
        <w:t>imageArray</w:t>
      </w: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imageGrayArray</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Row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Cols</w:t>
      </w:r>
      <w:r>
        <w:rPr>
          <w:rFonts w:ascii="Consolas" w:hAnsi="Consolas" w:cs="Consolas"/>
          <w:color w:val="000000"/>
          <w:sz w:val="19"/>
          <w:szCs w:val="19"/>
        </w:rPr>
        <w:t>) {</w:t>
      </w:r>
    </w:p>
    <w:p w14:paraId="0C03435A" w14:textId="39403ECB"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pragma</w:t>
      </w:r>
      <w:r>
        <w:rPr>
          <w:rFonts w:ascii="Consolas" w:hAnsi="Consolas" w:cs="Consolas"/>
          <w:color w:val="000000"/>
          <w:sz w:val="19"/>
          <w:szCs w:val="19"/>
        </w:rPr>
        <w:t xml:space="preserve"> omp parallel </w:t>
      </w:r>
      <w:r>
        <w:rPr>
          <w:rFonts w:ascii="Consolas" w:hAnsi="Consolas" w:cs="Consolas"/>
          <w:color w:val="0000FF"/>
          <w:sz w:val="19"/>
          <w:szCs w:val="19"/>
        </w:rPr>
        <w:t>for</w:t>
      </w:r>
      <w:r>
        <w:rPr>
          <w:rFonts w:ascii="Consolas" w:hAnsi="Consolas" w:cs="Consolas"/>
          <w:color w:val="000000"/>
          <w:sz w:val="19"/>
          <w:szCs w:val="19"/>
        </w:rPr>
        <w:t xml:space="preserve"> collapse(2)</w:t>
      </w:r>
    </w:p>
    <w:p w14:paraId="743B93C2" w14:textId="22911B6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808080"/>
          <w:sz w:val="19"/>
          <w:szCs w:val="19"/>
        </w:rPr>
        <w:t>numRows</w:t>
      </w:r>
      <w:r>
        <w:rPr>
          <w:rFonts w:ascii="Consolas" w:hAnsi="Consolas" w:cs="Consolas"/>
          <w:color w:val="000000"/>
          <w:sz w:val="19"/>
          <w:szCs w:val="19"/>
        </w:rPr>
        <w:t>; ++i) {</w:t>
      </w:r>
    </w:p>
    <w:p w14:paraId="2CA05EEE" w14:textId="3F4B2C65"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j = 0; j &lt; </w:t>
      </w:r>
      <w:r>
        <w:rPr>
          <w:rFonts w:ascii="Consolas" w:hAnsi="Consolas" w:cs="Consolas"/>
          <w:color w:val="808080"/>
          <w:sz w:val="19"/>
          <w:szCs w:val="19"/>
        </w:rPr>
        <w:t>numCols</w:t>
      </w:r>
      <w:r>
        <w:rPr>
          <w:rFonts w:ascii="Consolas" w:hAnsi="Consolas" w:cs="Consolas"/>
          <w:color w:val="000000"/>
          <w:sz w:val="19"/>
          <w:szCs w:val="19"/>
        </w:rPr>
        <w:t>; ++j) {</w:t>
      </w:r>
    </w:p>
    <w:p w14:paraId="1F66A834" w14:textId="08289BB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pixel = </w:t>
      </w:r>
      <w:r>
        <w:rPr>
          <w:rFonts w:ascii="Consolas" w:hAnsi="Consolas" w:cs="Consolas"/>
          <w:color w:val="808080"/>
          <w:sz w:val="19"/>
          <w:szCs w:val="19"/>
        </w:rPr>
        <w:t>imageArray</w:t>
      </w:r>
      <w:r>
        <w:rPr>
          <w:rFonts w:ascii="Consolas" w:hAnsi="Consolas" w:cs="Consolas"/>
          <w:color w:val="000000"/>
          <w:sz w:val="19"/>
          <w:szCs w:val="19"/>
        </w:rPr>
        <w:t>[i*</w:t>
      </w:r>
      <w:r>
        <w:rPr>
          <w:rFonts w:ascii="Consolas" w:hAnsi="Consolas" w:cs="Consolas"/>
          <w:color w:val="808080"/>
          <w:sz w:val="19"/>
          <w:szCs w:val="19"/>
        </w:rPr>
        <w:t>numCols</w:t>
      </w:r>
      <w:r>
        <w:rPr>
          <w:rFonts w:ascii="Consolas" w:hAnsi="Consolas" w:cs="Consolas"/>
          <w:color w:val="000000"/>
          <w:sz w:val="19"/>
          <w:szCs w:val="19"/>
        </w:rPr>
        <w:t xml:space="preserve"> + j];</w:t>
      </w:r>
    </w:p>
    <w:p w14:paraId="404FA144" w14:textId="0E032582"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mageGrayArray</w:t>
      </w:r>
      <w:r>
        <w:rPr>
          <w:rFonts w:ascii="Consolas" w:hAnsi="Consolas" w:cs="Consolas"/>
          <w:color w:val="000000"/>
          <w:sz w:val="19"/>
          <w:szCs w:val="19"/>
        </w:rPr>
        <w:t>[i*</w:t>
      </w:r>
      <w:r>
        <w:rPr>
          <w:rFonts w:ascii="Consolas" w:hAnsi="Consolas" w:cs="Consolas"/>
          <w:color w:val="808080"/>
          <w:sz w:val="19"/>
          <w:szCs w:val="19"/>
        </w:rPr>
        <w:t>numCols</w:t>
      </w:r>
      <w:r>
        <w:rPr>
          <w:rFonts w:ascii="Consolas" w:hAnsi="Consolas" w:cs="Consolas"/>
          <w:color w:val="000000"/>
          <w:sz w:val="19"/>
          <w:szCs w:val="19"/>
        </w:rPr>
        <w:t xml:space="preserve"> + j] = 0.299f*pixel.x + 0.587f*pixel.y + 0.114f*pixel.z;</w:t>
      </w:r>
    </w:p>
    <w:p w14:paraId="49EA8764" w14:textId="22542FB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58F16D" w14:textId="2D109BA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86360A" w14:textId="0032C43C" w:rsidR="00D86FBE" w:rsidRPr="00E40B93" w:rsidRDefault="00D86FBE"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0F780CC" w14:textId="7DDB346E" w:rsidR="00D86FBE" w:rsidRPr="00DC5491" w:rsidRDefault="00D86FBE" w:rsidP="00D86FBE">
      <w:pPr>
        <w:pStyle w:val="ListParagraph"/>
        <w:widowControl w:val="0"/>
        <w:ind w:left="0" w:firstLine="0"/>
        <w:jc w:val="center"/>
      </w:pPr>
      <w:r>
        <w:t xml:space="preserve">Рисунок 2.2 – Функція конвертування у </w:t>
      </w:r>
      <w:r w:rsidRPr="00553A2A">
        <w:t>відтінк</w:t>
      </w:r>
      <w:r>
        <w:t xml:space="preserve">и сірого за допомогою </w:t>
      </w:r>
      <w:r>
        <w:rPr>
          <w:lang w:val="en-US"/>
        </w:rPr>
        <w:t>OpenMP</w:t>
      </w:r>
    </w:p>
    <w:p w14:paraId="1BFF2157" w14:textId="77777777" w:rsidR="00D86FBE" w:rsidRPr="00D86FBE" w:rsidRDefault="00D86FBE" w:rsidP="00C04C79">
      <w:pPr>
        <w:widowControl w:val="0"/>
      </w:pPr>
    </w:p>
    <w:p w14:paraId="3FCC13B4" w14:textId="48EE241E" w:rsidR="004C535C" w:rsidRDefault="00F243FB" w:rsidP="00C04C79">
      <w:pPr>
        <w:widowControl w:val="0"/>
      </w:pPr>
      <w:r>
        <w:t xml:space="preserve">Після цього створюємо макрос для налагодження функцій </w:t>
      </w:r>
      <w:r>
        <w:rPr>
          <w:lang w:val="en-US"/>
        </w:rPr>
        <w:t>Cuda</w:t>
      </w:r>
      <w:r w:rsidRPr="000F3EFF">
        <w:t xml:space="preserve">. </w:t>
      </w:r>
      <w:r>
        <w:t xml:space="preserve">Як вже згадувалось існує велика кількість варіантів реалізації відповідного макросу. В </w:t>
      </w:r>
      <w:r>
        <w:lastRenderedPageBreak/>
        <w:t>цій лабораторній реалізуємо його трішки іншим чином ніж в попередній. Код відповідного макросу наведений на рис 2.3.</w:t>
      </w:r>
    </w:p>
    <w:p w14:paraId="189D5FB6" w14:textId="490B446C" w:rsidR="00F243FB" w:rsidRDefault="00F243FB" w:rsidP="00C04C79">
      <w:pPr>
        <w:widowControl w:val="0"/>
      </w:pPr>
    </w:p>
    <w:p w14:paraId="214BD3F4"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heckCudaErrors</w:t>
      </w:r>
      <w:r>
        <w:rPr>
          <w:rFonts w:ascii="Consolas" w:hAnsi="Consolas" w:cs="Consolas"/>
          <w:color w:val="000000"/>
          <w:sz w:val="19"/>
          <w:szCs w:val="19"/>
        </w:rPr>
        <w:t xml:space="preserve">(val) check( (val), #val, </w:t>
      </w:r>
      <w:r>
        <w:rPr>
          <w:rFonts w:ascii="Consolas" w:hAnsi="Consolas" w:cs="Consolas"/>
          <w:color w:val="6F008A"/>
          <w:sz w:val="19"/>
          <w:szCs w:val="19"/>
        </w:rPr>
        <w:t>__FILE__</w:t>
      </w:r>
      <w:r>
        <w:rPr>
          <w:rFonts w:ascii="Consolas" w:hAnsi="Consolas" w:cs="Consolas"/>
          <w:color w:val="000000"/>
          <w:sz w:val="19"/>
          <w:szCs w:val="19"/>
        </w:rPr>
        <w:t xml:space="preserve">, </w:t>
      </w:r>
      <w:r>
        <w:rPr>
          <w:rFonts w:ascii="Consolas" w:hAnsi="Consolas" w:cs="Consolas"/>
          <w:color w:val="6F008A"/>
          <w:sz w:val="19"/>
          <w:szCs w:val="19"/>
        </w:rPr>
        <w:t>__LINE__</w:t>
      </w:r>
      <w:r>
        <w:rPr>
          <w:rFonts w:ascii="Consolas" w:hAnsi="Consolas" w:cs="Consolas"/>
          <w:color w:val="000000"/>
          <w:sz w:val="19"/>
          <w:szCs w:val="19"/>
        </w:rPr>
        <w:t>)</w:t>
      </w:r>
    </w:p>
    <w:p w14:paraId="750F06B0"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r>
        <w:rPr>
          <w:rFonts w:ascii="Consolas" w:hAnsi="Consolas" w:cs="Consolas"/>
          <w:color w:val="0000FF"/>
          <w:sz w:val="19"/>
          <w:szCs w:val="19"/>
        </w:rPr>
        <w:t>typename</w:t>
      </w:r>
      <w:r>
        <w:rPr>
          <w:rFonts w:ascii="Consolas" w:hAnsi="Consolas" w:cs="Consolas"/>
          <w:color w:val="000000"/>
          <w:sz w:val="19"/>
          <w:szCs w:val="19"/>
        </w:rPr>
        <w:t xml:space="preserve"> </w:t>
      </w:r>
      <w:r>
        <w:rPr>
          <w:rFonts w:ascii="Consolas" w:hAnsi="Consolas" w:cs="Consolas"/>
          <w:color w:val="2B91AF"/>
          <w:sz w:val="19"/>
          <w:szCs w:val="19"/>
        </w:rPr>
        <w:t>T</w:t>
      </w:r>
      <w:r>
        <w:rPr>
          <w:rFonts w:ascii="Consolas" w:hAnsi="Consolas" w:cs="Consolas"/>
          <w:color w:val="000000"/>
          <w:sz w:val="19"/>
          <w:szCs w:val="19"/>
        </w:rPr>
        <w:t>&gt;</w:t>
      </w:r>
    </w:p>
    <w:p w14:paraId="5C807FFA"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check(</w:t>
      </w:r>
      <w:r>
        <w:rPr>
          <w:rFonts w:ascii="Consolas" w:hAnsi="Consolas" w:cs="Consolas"/>
          <w:color w:val="2B91AF"/>
          <w:sz w:val="19"/>
          <w:szCs w:val="19"/>
        </w:rPr>
        <w:t>T</w:t>
      </w:r>
      <w:r>
        <w:rPr>
          <w:rFonts w:ascii="Consolas" w:hAnsi="Consolas" w:cs="Consolas"/>
          <w:color w:val="000000"/>
          <w:sz w:val="19"/>
          <w:szCs w:val="19"/>
        </w:rPr>
        <w:t xml:space="preserve"> </w:t>
      </w:r>
      <w:r>
        <w:rPr>
          <w:rFonts w:ascii="Consolas" w:hAnsi="Consolas" w:cs="Consolas"/>
          <w:color w:val="808080"/>
          <w:sz w:val="19"/>
          <w:szCs w:val="19"/>
        </w:rPr>
        <w:t>er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func</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file</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line</w:t>
      </w:r>
      <w:r>
        <w:rPr>
          <w:rFonts w:ascii="Consolas" w:hAnsi="Consolas" w:cs="Consolas"/>
          <w:color w:val="000000"/>
          <w:sz w:val="19"/>
          <w:szCs w:val="19"/>
        </w:rPr>
        <w:t>) {</w:t>
      </w:r>
    </w:p>
    <w:p w14:paraId="48BA8558" w14:textId="4A9436B0"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err</w:t>
      </w:r>
      <w:r>
        <w:rPr>
          <w:rFonts w:ascii="Consolas" w:hAnsi="Consolas" w:cs="Consolas"/>
          <w:color w:val="000000"/>
          <w:sz w:val="19"/>
          <w:szCs w:val="19"/>
        </w:rPr>
        <w:t xml:space="preserve"> != </w:t>
      </w:r>
      <w:r>
        <w:rPr>
          <w:rFonts w:ascii="Consolas" w:hAnsi="Consolas" w:cs="Consolas"/>
          <w:color w:val="2F4F4F"/>
          <w:sz w:val="19"/>
          <w:szCs w:val="19"/>
        </w:rPr>
        <w:t>cudaSuccess</w:t>
      </w:r>
      <w:r>
        <w:rPr>
          <w:rFonts w:ascii="Consolas" w:hAnsi="Consolas" w:cs="Consolas"/>
          <w:color w:val="000000"/>
          <w:sz w:val="19"/>
          <w:szCs w:val="19"/>
        </w:rPr>
        <w:t>) {</w:t>
      </w:r>
    </w:p>
    <w:p w14:paraId="369A4D8C" w14:textId="4E18689D"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err &lt;&lt; </w:t>
      </w:r>
      <w:r>
        <w:rPr>
          <w:rFonts w:ascii="Consolas" w:hAnsi="Consolas" w:cs="Consolas"/>
          <w:color w:val="A31515"/>
          <w:sz w:val="19"/>
          <w:szCs w:val="19"/>
        </w:rPr>
        <w:t>"CUDA error at: "</w:t>
      </w:r>
      <w:r>
        <w:rPr>
          <w:rFonts w:ascii="Consolas" w:hAnsi="Consolas" w:cs="Consolas"/>
          <w:color w:val="000000"/>
          <w:sz w:val="19"/>
          <w:szCs w:val="19"/>
        </w:rPr>
        <w:t xml:space="preserve"> &lt;&lt; </w:t>
      </w:r>
      <w:r>
        <w:rPr>
          <w:rFonts w:ascii="Consolas" w:hAnsi="Consolas" w:cs="Consolas"/>
          <w:color w:val="808080"/>
          <w:sz w:val="19"/>
          <w:szCs w:val="19"/>
        </w:rPr>
        <w:t>file</w:t>
      </w:r>
      <w:r>
        <w:rPr>
          <w:rFonts w:ascii="Consolas" w:hAnsi="Consolas" w:cs="Consolas"/>
          <w:color w:val="000000"/>
          <w:sz w:val="19"/>
          <w:szCs w:val="19"/>
        </w:rPr>
        <w:t xml:space="preserve"> &lt;&lt; </w:t>
      </w:r>
      <w:r>
        <w:rPr>
          <w:rFonts w:ascii="Consolas" w:hAnsi="Consolas" w:cs="Consolas"/>
          <w:color w:val="A31515"/>
          <w:sz w:val="19"/>
          <w:szCs w:val="19"/>
        </w:rPr>
        <w:t>":"</w:t>
      </w:r>
      <w:r>
        <w:rPr>
          <w:rFonts w:ascii="Consolas" w:hAnsi="Consolas" w:cs="Consolas"/>
          <w:color w:val="000000"/>
          <w:sz w:val="19"/>
          <w:szCs w:val="19"/>
        </w:rPr>
        <w:t xml:space="preserve"> &lt;&lt; </w:t>
      </w:r>
      <w:r>
        <w:rPr>
          <w:rFonts w:ascii="Consolas" w:hAnsi="Consolas" w:cs="Consolas"/>
          <w:color w:val="808080"/>
          <w:sz w:val="19"/>
          <w:szCs w:val="19"/>
        </w:rPr>
        <w:t>line</w:t>
      </w:r>
      <w:r>
        <w:rPr>
          <w:rFonts w:ascii="Consolas" w:hAnsi="Consolas" w:cs="Consolas"/>
          <w:color w:val="000000"/>
          <w:sz w:val="19"/>
          <w:szCs w:val="19"/>
        </w:rPr>
        <w:t xml:space="preserve"> &lt;&lt; std::endl;</w:t>
      </w:r>
    </w:p>
    <w:p w14:paraId="589DBFC3" w14:textId="5DA99BB1"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err &lt;&lt; cudaGetErrorString(</w:t>
      </w:r>
      <w:r>
        <w:rPr>
          <w:rFonts w:ascii="Consolas" w:hAnsi="Consolas" w:cs="Consolas"/>
          <w:color w:val="808080"/>
          <w:sz w:val="19"/>
          <w:szCs w:val="19"/>
        </w:rPr>
        <w:t>err</w:t>
      </w:r>
      <w:r>
        <w:rPr>
          <w:rFonts w:ascii="Consolas" w:hAnsi="Consolas" w:cs="Consolas"/>
          <w:color w:val="000000"/>
          <w:sz w:val="19"/>
          <w:szCs w:val="19"/>
        </w:rPr>
        <w:t xml:space="preserve">) &lt;&lt; </w:t>
      </w:r>
      <w:r>
        <w:rPr>
          <w:rFonts w:ascii="Consolas" w:hAnsi="Consolas" w:cs="Consolas"/>
          <w:color w:val="A31515"/>
          <w:sz w:val="19"/>
          <w:szCs w:val="19"/>
        </w:rPr>
        <w:t>" "</w:t>
      </w:r>
      <w:r>
        <w:rPr>
          <w:rFonts w:ascii="Consolas" w:hAnsi="Consolas" w:cs="Consolas"/>
          <w:color w:val="000000"/>
          <w:sz w:val="19"/>
          <w:szCs w:val="19"/>
        </w:rPr>
        <w:t xml:space="preserve"> &lt;&lt; </w:t>
      </w:r>
      <w:r>
        <w:rPr>
          <w:rFonts w:ascii="Consolas" w:hAnsi="Consolas" w:cs="Consolas"/>
          <w:color w:val="808080"/>
          <w:sz w:val="19"/>
          <w:szCs w:val="19"/>
        </w:rPr>
        <w:t>func</w:t>
      </w:r>
      <w:r>
        <w:rPr>
          <w:rFonts w:ascii="Consolas" w:hAnsi="Consolas" w:cs="Consolas"/>
          <w:color w:val="000000"/>
          <w:sz w:val="19"/>
          <w:szCs w:val="19"/>
        </w:rPr>
        <w:t xml:space="preserve"> &lt;&lt; std::endl;</w:t>
      </w:r>
    </w:p>
    <w:p w14:paraId="36D275C1" w14:textId="7DD2E68A"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exit(1);</w:t>
      </w:r>
    </w:p>
    <w:p w14:paraId="42FC45C1" w14:textId="72E03B1E"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04CD067" w14:textId="630CD261" w:rsidR="00E40B93" w:rsidRP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6BA5DC97" w14:textId="1767DCC7" w:rsidR="00F243FB" w:rsidRPr="00F243FB" w:rsidRDefault="00F243FB" w:rsidP="00F243FB">
      <w:pPr>
        <w:pStyle w:val="ListParagraph"/>
        <w:widowControl w:val="0"/>
        <w:ind w:left="0" w:firstLine="0"/>
        <w:jc w:val="center"/>
        <w:rPr>
          <w:lang w:val="ru-RU"/>
        </w:rPr>
      </w:pPr>
      <w:r>
        <w:t>Рисунок 2.</w:t>
      </w:r>
      <w:r w:rsidR="006D765B">
        <w:t>3</w:t>
      </w:r>
      <w:r>
        <w:t xml:space="preserve"> – Макрос для налагодження функції </w:t>
      </w:r>
      <w:r>
        <w:rPr>
          <w:lang w:val="en-US"/>
        </w:rPr>
        <w:t>Cuda</w:t>
      </w:r>
    </w:p>
    <w:p w14:paraId="4A8B4DD0" w14:textId="2FE0C249" w:rsidR="00F243FB" w:rsidRDefault="00F243FB" w:rsidP="00C04C79">
      <w:pPr>
        <w:widowControl w:val="0"/>
      </w:pPr>
    </w:p>
    <w:p w14:paraId="5C8A306D" w14:textId="61C8CCB5" w:rsidR="00810FF0" w:rsidRPr="00810FF0" w:rsidRDefault="00195FD7" w:rsidP="00C04C79">
      <w:pPr>
        <w:widowControl w:val="0"/>
      </w:pPr>
      <w:r>
        <w:t>Тепер</w:t>
      </w:r>
      <w:r w:rsidR="00810FF0">
        <w:t xml:space="preserve"> реалізуємо функцію, що виконує наїв</w:t>
      </w:r>
      <w:r>
        <w:t>ну</w:t>
      </w:r>
      <w:r w:rsidR="00810FF0">
        <w:t xml:space="preserve"> </w:t>
      </w:r>
      <w:r>
        <w:t>функцію</w:t>
      </w:r>
      <w:r w:rsidR="00810FF0">
        <w:t xml:space="preserve"> конвертації зображення після цього модифікуємо </w:t>
      </w:r>
      <w:r w:rsidR="00B835F1">
        <w:t>її</w:t>
      </w:r>
      <w:r w:rsidR="00810FF0">
        <w:t xml:space="preserve"> згідно з розглянутою у попередній лабораторній роботі теорією. Приклад відповідних функцій наведено на рис 2.4</w:t>
      </w:r>
    </w:p>
    <w:p w14:paraId="60A6B623" w14:textId="47FA6AF2" w:rsidR="00F243FB" w:rsidRDefault="00F243FB" w:rsidP="00C04C79">
      <w:pPr>
        <w:widowControl w:val="0"/>
      </w:pPr>
    </w:p>
    <w:p w14:paraId="71D17126"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Оптимізована функція конвертації зображення</w:t>
      </w:r>
    </w:p>
    <w:p w14:paraId="0AEEBCC3"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gba_to_grayscale_optimized(</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d_imageRGBA</w:t>
      </w:r>
      <w:r>
        <w:rPr>
          <w:rFonts w:ascii="Consolas" w:hAnsi="Consolas" w:cs="Consolas"/>
          <w:color w:val="000000"/>
          <w:sz w:val="19"/>
          <w:szCs w:val="19"/>
        </w:rPr>
        <w:t>,</w:t>
      </w:r>
    </w:p>
    <w:p w14:paraId="03CC455B" w14:textId="6CB5E768"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unsigned</w:t>
      </w:r>
      <w:r w:rsidR="007F5F14">
        <w:rPr>
          <w:rFonts w:ascii="Consolas" w:hAnsi="Consolas" w:cs="Consolas"/>
          <w:color w:val="000000"/>
          <w:sz w:val="19"/>
          <w:szCs w:val="19"/>
        </w:rPr>
        <w:t xml:space="preserve"> </w:t>
      </w:r>
      <w:r w:rsidR="007F5F14">
        <w:rPr>
          <w:rFonts w:ascii="Consolas" w:hAnsi="Consolas" w:cs="Consolas"/>
          <w:color w:val="0000FF"/>
          <w:sz w:val="19"/>
          <w:szCs w:val="19"/>
        </w:rPr>
        <w:t>char</w:t>
      </w:r>
      <w:r w:rsidR="007F5F14">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w:t>
      </w:r>
    </w:p>
    <w:p w14:paraId="4E8D7698" w14:textId="3215D509"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Rows</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Cols</w:t>
      </w:r>
      <w:r w:rsidR="007F5F14">
        <w:rPr>
          <w:rFonts w:ascii="Consolas" w:hAnsi="Consolas" w:cs="Consolas"/>
          <w:color w:val="000000"/>
          <w:sz w:val="19"/>
          <w:szCs w:val="19"/>
        </w:rPr>
        <w:t>,</w:t>
      </w:r>
    </w:p>
    <w:p w14:paraId="240B8A73" w14:textId="66EEAAD1"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elemsPerThread</w:t>
      </w:r>
      <w:r w:rsidR="007F5F14">
        <w:rPr>
          <w:rFonts w:ascii="Consolas" w:hAnsi="Consolas" w:cs="Consolas"/>
          <w:color w:val="000000"/>
          <w:sz w:val="19"/>
          <w:szCs w:val="19"/>
        </w:rPr>
        <w:t>) {</w:t>
      </w:r>
    </w:p>
    <w:p w14:paraId="69CB2076" w14:textId="6620CB7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y = blockDim.y*blockIdx.y + threadIdx.y;</w:t>
      </w:r>
    </w:p>
    <w:p w14:paraId="30A94209" w14:textId="79167FF2"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x = blockDim.x*blockIdx.x + threadIdx.x;</w:t>
      </w:r>
    </w:p>
    <w:p w14:paraId="68570DB6" w14:textId="3B36BEC0"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loop_start = (x / WARP_SIZE * WARP_SIZE)*(</w:t>
      </w:r>
      <w:r w:rsidR="007F5F14">
        <w:rPr>
          <w:rFonts w:ascii="Consolas" w:hAnsi="Consolas" w:cs="Consolas"/>
          <w:color w:val="808080"/>
          <w:sz w:val="19"/>
          <w:szCs w:val="19"/>
        </w:rPr>
        <w:t>elemsPerThread</w:t>
      </w:r>
      <w:r w:rsidR="007F5F14">
        <w:rPr>
          <w:rFonts w:ascii="Consolas" w:hAnsi="Consolas" w:cs="Consolas"/>
          <w:color w:val="000000"/>
          <w:sz w:val="19"/>
          <w:szCs w:val="19"/>
        </w:rPr>
        <w:t xml:space="preserve"> - 1) + x;</w:t>
      </w:r>
    </w:p>
    <w:p w14:paraId="6EB5F307" w14:textId="4FAD7415"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for</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i = loop_start, j = 0; j&lt;</w:t>
      </w:r>
      <w:r w:rsidR="007F5F14">
        <w:rPr>
          <w:rFonts w:ascii="Consolas" w:hAnsi="Consolas" w:cs="Consolas"/>
          <w:color w:val="808080"/>
          <w:sz w:val="19"/>
          <w:szCs w:val="19"/>
        </w:rPr>
        <w:t>elemsPerThread</w:t>
      </w:r>
      <w:r w:rsidR="007F5F14">
        <w:rPr>
          <w:rFonts w:ascii="Consolas" w:hAnsi="Consolas" w:cs="Consolas"/>
          <w:color w:val="000000"/>
          <w:sz w:val="19"/>
          <w:szCs w:val="19"/>
        </w:rPr>
        <w:t xml:space="preserve"> &amp;&amp; i&lt;</w:t>
      </w:r>
      <w:r w:rsidR="007F5F14">
        <w:rPr>
          <w:rFonts w:ascii="Consolas" w:hAnsi="Consolas" w:cs="Consolas"/>
          <w:color w:val="808080"/>
          <w:sz w:val="19"/>
          <w:szCs w:val="19"/>
        </w:rPr>
        <w:t>numCols</w:t>
      </w:r>
      <w:r w:rsidR="007F5F14">
        <w:rPr>
          <w:rFonts w:ascii="Consolas" w:hAnsi="Consolas" w:cs="Consolas"/>
          <w:color w:val="000000"/>
          <w:sz w:val="19"/>
          <w:szCs w:val="19"/>
        </w:rPr>
        <w:t>; i += WARP_SIZE, ++j) {</w:t>
      </w:r>
    </w:p>
    <w:p w14:paraId="553953AB" w14:textId="2950B1D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offset = y*</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i;</w:t>
      </w:r>
    </w:p>
    <w:p w14:paraId="134BB857" w14:textId="7C7871E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2B91AF"/>
          <w:sz w:val="19"/>
          <w:szCs w:val="19"/>
        </w:rPr>
        <w:t>uchar4</w:t>
      </w:r>
      <w:r w:rsidR="007F5F14">
        <w:rPr>
          <w:rFonts w:ascii="Consolas" w:hAnsi="Consolas" w:cs="Consolas"/>
          <w:color w:val="000000"/>
          <w:sz w:val="19"/>
          <w:szCs w:val="19"/>
        </w:rPr>
        <w:t xml:space="preserve"> pixel = </w:t>
      </w:r>
      <w:r w:rsidR="007F5F14">
        <w:rPr>
          <w:rFonts w:ascii="Consolas" w:hAnsi="Consolas" w:cs="Consolas"/>
          <w:color w:val="808080"/>
          <w:sz w:val="19"/>
          <w:szCs w:val="19"/>
        </w:rPr>
        <w:t>d_imageRGBA</w:t>
      </w:r>
      <w:r w:rsidR="007F5F14">
        <w:rPr>
          <w:rFonts w:ascii="Consolas" w:hAnsi="Consolas" w:cs="Consolas"/>
          <w:color w:val="000000"/>
          <w:sz w:val="19"/>
          <w:szCs w:val="19"/>
        </w:rPr>
        <w:t>[offset];</w:t>
      </w:r>
    </w:p>
    <w:p w14:paraId="5AEBA6B0" w14:textId="3A2104C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offset] = 0.299f*pixel.x + 0.587f*pixel.y + 0.114f*pixel.z;</w:t>
      </w:r>
    </w:p>
    <w:p w14:paraId="1D6699E9" w14:textId="34E5167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00"/>
          <w:sz w:val="19"/>
          <w:szCs w:val="19"/>
        </w:rPr>
        <w:t>}</w:t>
      </w:r>
    </w:p>
    <w:p w14:paraId="042B4FAC"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C9C2CAA"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E6A2B8E"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Оптимізована функція конвертації зображення</w:t>
      </w:r>
    </w:p>
    <w:p w14:paraId="2A15D076"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gba_to_grayscale_simple(</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d_imageRGBA</w:t>
      </w:r>
      <w:r>
        <w:rPr>
          <w:rFonts w:ascii="Consolas" w:hAnsi="Consolas" w:cs="Consolas"/>
          <w:color w:val="000000"/>
          <w:sz w:val="19"/>
          <w:szCs w:val="19"/>
        </w:rPr>
        <w:t>,</w:t>
      </w:r>
    </w:p>
    <w:p w14:paraId="21EB0B99" w14:textId="7C97A53C"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unsigned</w:t>
      </w:r>
      <w:r w:rsidR="007F5F14">
        <w:rPr>
          <w:rFonts w:ascii="Consolas" w:hAnsi="Consolas" w:cs="Consolas"/>
          <w:color w:val="000000"/>
          <w:sz w:val="19"/>
          <w:szCs w:val="19"/>
        </w:rPr>
        <w:t xml:space="preserve"> </w:t>
      </w:r>
      <w:r w:rsidR="007F5F14">
        <w:rPr>
          <w:rFonts w:ascii="Consolas" w:hAnsi="Consolas" w:cs="Consolas"/>
          <w:color w:val="0000FF"/>
          <w:sz w:val="19"/>
          <w:szCs w:val="19"/>
        </w:rPr>
        <w:t>char</w:t>
      </w:r>
      <w:r w:rsidR="007F5F14">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w:t>
      </w:r>
    </w:p>
    <w:p w14:paraId="1E913120" w14:textId="03F4C0E7"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Rows</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Cols</w:t>
      </w:r>
      <w:r w:rsidR="007F5F14">
        <w:rPr>
          <w:rFonts w:ascii="Consolas" w:hAnsi="Consolas" w:cs="Consolas"/>
          <w:color w:val="000000"/>
          <w:sz w:val="19"/>
          <w:szCs w:val="19"/>
        </w:rPr>
        <w:t>)</w:t>
      </w:r>
      <w:r>
        <w:rPr>
          <w:rFonts w:ascii="Consolas" w:hAnsi="Consolas" w:cs="Consolas"/>
          <w:color w:val="000000"/>
          <w:sz w:val="19"/>
          <w:szCs w:val="19"/>
        </w:rPr>
        <w:t xml:space="preserve"> </w:t>
      </w:r>
      <w:r w:rsidR="007F5F14">
        <w:rPr>
          <w:rFonts w:ascii="Consolas" w:hAnsi="Consolas" w:cs="Consolas"/>
          <w:color w:val="000000"/>
          <w:sz w:val="19"/>
          <w:szCs w:val="19"/>
        </w:rPr>
        <w:t>{</w:t>
      </w:r>
    </w:p>
    <w:p w14:paraId="43164BA7" w14:textId="717429D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y = blockDim.y*blockIdx.y + threadIdx.y;</w:t>
      </w:r>
    </w:p>
    <w:p w14:paraId="496113E5" w14:textId="0EDB3A41"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x = blockDim.x*blockIdx.x + threadIdx.x;</w:t>
      </w:r>
    </w:p>
    <w:p w14:paraId="2C4503F2" w14:textId="1165B5B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f</w:t>
      </w:r>
      <w:r w:rsidR="007F5F14">
        <w:rPr>
          <w:rFonts w:ascii="Consolas" w:hAnsi="Consolas" w:cs="Consolas"/>
          <w:color w:val="000000"/>
          <w:sz w:val="19"/>
          <w:szCs w:val="19"/>
        </w:rPr>
        <w:t xml:space="preserve"> (x &gt;= </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y &gt;= </w:t>
      </w:r>
      <w:r w:rsidR="007F5F14">
        <w:rPr>
          <w:rFonts w:ascii="Consolas" w:hAnsi="Consolas" w:cs="Consolas"/>
          <w:color w:val="808080"/>
          <w:sz w:val="19"/>
          <w:szCs w:val="19"/>
        </w:rPr>
        <w:t>numRows</w:t>
      </w:r>
      <w:r w:rsidR="007F5F14">
        <w:rPr>
          <w:rFonts w:ascii="Consolas" w:hAnsi="Consolas" w:cs="Consolas"/>
          <w:color w:val="000000"/>
          <w:sz w:val="19"/>
          <w:szCs w:val="19"/>
        </w:rPr>
        <w:t>)</w:t>
      </w:r>
    </w:p>
    <w:p w14:paraId="6EB526E4" w14:textId="6DBAEC76"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return</w:t>
      </w:r>
      <w:r w:rsidR="007F5F14">
        <w:rPr>
          <w:rFonts w:ascii="Consolas" w:hAnsi="Consolas" w:cs="Consolas"/>
          <w:color w:val="000000"/>
          <w:sz w:val="19"/>
          <w:szCs w:val="19"/>
        </w:rPr>
        <w:t>;</w:t>
      </w:r>
    </w:p>
    <w:p w14:paraId="36A1D9B6" w14:textId="3A7FB94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offset = y*</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x;</w:t>
      </w:r>
    </w:p>
    <w:p w14:paraId="7A29EFB5" w14:textId="422F922E"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2B91AF"/>
          <w:sz w:val="19"/>
          <w:szCs w:val="19"/>
        </w:rPr>
        <w:t>uchar4</w:t>
      </w:r>
      <w:r w:rsidR="007F5F14">
        <w:rPr>
          <w:rFonts w:ascii="Consolas" w:hAnsi="Consolas" w:cs="Consolas"/>
          <w:color w:val="000000"/>
          <w:sz w:val="19"/>
          <w:szCs w:val="19"/>
        </w:rPr>
        <w:t xml:space="preserve"> pixel = </w:t>
      </w:r>
      <w:r w:rsidR="007F5F14">
        <w:rPr>
          <w:rFonts w:ascii="Consolas" w:hAnsi="Consolas" w:cs="Consolas"/>
          <w:color w:val="808080"/>
          <w:sz w:val="19"/>
          <w:szCs w:val="19"/>
        </w:rPr>
        <w:t>d_imageRGBA</w:t>
      </w:r>
      <w:r w:rsidR="007F5F14">
        <w:rPr>
          <w:rFonts w:ascii="Consolas" w:hAnsi="Consolas" w:cs="Consolas"/>
          <w:color w:val="000000"/>
          <w:sz w:val="19"/>
          <w:szCs w:val="19"/>
        </w:rPr>
        <w:t>[offset];</w:t>
      </w:r>
    </w:p>
    <w:p w14:paraId="35DDF5BB" w14:textId="6340FF6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offset] = 0.299f*pixel.x + 0.587f*pixel.y + 0.114f*pixel.z;</w:t>
      </w:r>
    </w:p>
    <w:p w14:paraId="1F28CDE5"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F48F9E2" w14:textId="3F282D47" w:rsidR="007F5F14" w:rsidRPr="00DC5491" w:rsidRDefault="007F5F14" w:rsidP="007F5F14">
      <w:pPr>
        <w:pStyle w:val="ListParagraph"/>
        <w:widowControl w:val="0"/>
        <w:ind w:left="0" w:firstLine="0"/>
        <w:jc w:val="center"/>
      </w:pPr>
      <w:r>
        <w:t>Рисунок 2.</w:t>
      </w:r>
      <w:r w:rsidR="00EB735B">
        <w:t>4</w:t>
      </w:r>
      <w:r>
        <w:t xml:space="preserve"> – Функції конвертування у </w:t>
      </w:r>
      <w:r w:rsidRPr="00553A2A">
        <w:t>відтінк</w:t>
      </w:r>
      <w:r>
        <w:t xml:space="preserve">и сірого за допомогою </w:t>
      </w:r>
      <w:r>
        <w:rPr>
          <w:lang w:val="en-US"/>
        </w:rPr>
        <w:t>Cuda</w:t>
      </w:r>
    </w:p>
    <w:p w14:paraId="6CE5AC0A" w14:textId="4205EB93" w:rsidR="007F5F14" w:rsidRDefault="007F5F14" w:rsidP="00C04C79">
      <w:pPr>
        <w:widowControl w:val="0"/>
      </w:pPr>
    </w:p>
    <w:p w14:paraId="782B4EA0" w14:textId="246176AD" w:rsidR="007F5F14" w:rsidRPr="0034259A" w:rsidRDefault="008250B2" w:rsidP="00C04C79">
      <w:pPr>
        <w:widowControl w:val="0"/>
      </w:pPr>
      <w:r>
        <w:t xml:space="preserve">Тепер напишемо функцію, яка буде </w:t>
      </w:r>
      <w:r w:rsidRPr="008250B2">
        <w:t>виділити пам'ять</w:t>
      </w:r>
      <w:r>
        <w:t xml:space="preserve"> на </w:t>
      </w:r>
      <w:r w:rsidRPr="008250B2">
        <w:t>під вхідні дані</w:t>
      </w:r>
      <w:r>
        <w:t xml:space="preserve"> у пам’яті </w:t>
      </w:r>
      <w:r>
        <w:rPr>
          <w:lang w:val="en-US"/>
        </w:rPr>
        <w:t>GPU</w:t>
      </w:r>
      <w:r w:rsidRPr="008250B2">
        <w:t>, перемістити їх з CPU на GPU</w:t>
      </w:r>
      <w:r>
        <w:t>,</w:t>
      </w:r>
      <w:r w:rsidRPr="008250B2">
        <w:t xml:space="preserve"> виділити пам'ять під вихідні дані</w:t>
      </w:r>
      <w:r>
        <w:t xml:space="preserve"> на </w:t>
      </w:r>
      <w:r>
        <w:rPr>
          <w:lang w:val="en-US"/>
        </w:rPr>
        <w:t>GPU</w:t>
      </w:r>
      <w:r w:rsidRPr="008250B2">
        <w:t xml:space="preserve"> </w:t>
      </w:r>
      <w:r>
        <w:t xml:space="preserve">і повертати отриманий результат до </w:t>
      </w:r>
      <w:r>
        <w:rPr>
          <w:lang w:val="en-US"/>
        </w:rPr>
        <w:t>CPU</w:t>
      </w:r>
      <w:r>
        <w:t xml:space="preserve">. Приклад відповідної </w:t>
      </w:r>
      <w:r w:rsidR="0034259A">
        <w:t>функцій наведено на рис. 2.5.</w:t>
      </w:r>
    </w:p>
    <w:p w14:paraId="77492EB5" w14:textId="16D45B1C" w:rsidR="007F5F14" w:rsidRDefault="007F5F14" w:rsidP="00C04C79">
      <w:pPr>
        <w:widowControl w:val="0"/>
      </w:pPr>
    </w:p>
    <w:p w14:paraId="7B5117C9"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онвертування зображень за допомогою Cuda двома способами</w:t>
      </w:r>
    </w:p>
    <w:p w14:paraId="37D2078B" w14:textId="74F0777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RGBtoGrayscaleCUDA(</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h_imageRGBA</w:t>
      </w: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h_imageGray</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numRows</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numCols</w:t>
      </w:r>
      <w:r>
        <w:rPr>
          <w:rFonts w:ascii="Consolas" w:hAnsi="Consolas" w:cs="Consolas"/>
          <w:color w:val="000000"/>
          <w:sz w:val="19"/>
          <w:szCs w:val="19"/>
        </w:rPr>
        <w:t>) {</w:t>
      </w:r>
    </w:p>
    <w:p w14:paraId="0F7839CA" w14:textId="4592AD6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d_imageRGBA;</w:t>
      </w:r>
    </w:p>
    <w:p w14:paraId="124DA924" w14:textId="7D16F0C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d_imageGray;</w:t>
      </w:r>
    </w:p>
    <w:p w14:paraId="485E8ABE" w14:textId="226A66AF"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numPixels = </w:t>
      </w:r>
      <w:r>
        <w:rPr>
          <w:rFonts w:ascii="Consolas" w:hAnsi="Consolas" w:cs="Consolas"/>
          <w:color w:val="808080"/>
          <w:sz w:val="19"/>
          <w:szCs w:val="19"/>
        </w:rPr>
        <w:t>numRows</w:t>
      </w:r>
      <w:r>
        <w:rPr>
          <w:rFonts w:ascii="Consolas" w:hAnsi="Consolas" w:cs="Consolas"/>
          <w:color w:val="000000"/>
          <w:sz w:val="19"/>
          <w:szCs w:val="19"/>
        </w:rPr>
        <w:t xml:space="preserve"> * </w:t>
      </w:r>
      <w:r>
        <w:rPr>
          <w:rFonts w:ascii="Consolas" w:hAnsi="Consolas" w:cs="Consolas"/>
          <w:color w:val="808080"/>
          <w:sz w:val="19"/>
          <w:szCs w:val="19"/>
        </w:rPr>
        <w:t>numCols</w:t>
      </w:r>
      <w:r>
        <w:rPr>
          <w:rFonts w:ascii="Consolas" w:hAnsi="Consolas" w:cs="Consolas"/>
          <w:color w:val="000000"/>
          <w:sz w:val="19"/>
          <w:szCs w:val="19"/>
        </w:rPr>
        <w:t>;</w:t>
      </w:r>
    </w:p>
    <w:p w14:paraId="6DFD6B7E" w14:textId="6EC855E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SetDevice(0);</w:t>
      </w:r>
    </w:p>
    <w:p w14:paraId="2E11C420" w14:textId="5CB7B92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GetLastError());</w:t>
      </w:r>
    </w:p>
    <w:p w14:paraId="7A9DC322" w14:textId="38EEEC9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153E272" w14:textId="7459A24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alloc(&amp;d_imageRGBA,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uchar4</w:t>
      </w:r>
      <w:r>
        <w:rPr>
          <w:rFonts w:ascii="Consolas" w:hAnsi="Consolas" w:cs="Consolas"/>
          <w:color w:val="000000"/>
          <w:sz w:val="19"/>
          <w:szCs w:val="19"/>
        </w:rPr>
        <w:t>) * numPixels));</w:t>
      </w:r>
    </w:p>
    <w:p w14:paraId="5A22E2E3" w14:textId="027B7E93"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alloc(&amp;d_imageGray,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 numPixels));</w:t>
      </w:r>
    </w:p>
    <w:p w14:paraId="07671681"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8D705E4" w14:textId="412195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emcpy(d_imageRGBA, </w:t>
      </w:r>
      <w:r>
        <w:rPr>
          <w:rFonts w:ascii="Consolas" w:hAnsi="Consolas" w:cs="Consolas"/>
          <w:color w:val="808080"/>
          <w:sz w:val="19"/>
          <w:szCs w:val="19"/>
        </w:rPr>
        <w:t>h_imageRGBA</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uchar4</w:t>
      </w:r>
      <w:r>
        <w:rPr>
          <w:rFonts w:ascii="Consolas" w:hAnsi="Consolas" w:cs="Consolas"/>
          <w:color w:val="000000"/>
          <w:sz w:val="19"/>
          <w:szCs w:val="19"/>
        </w:rPr>
        <w:t xml:space="preserve">) * numPixels, </w:t>
      </w:r>
      <w:r>
        <w:rPr>
          <w:rFonts w:ascii="Consolas" w:hAnsi="Consolas" w:cs="Consolas"/>
          <w:color w:val="2F4F4F"/>
          <w:sz w:val="19"/>
          <w:szCs w:val="19"/>
        </w:rPr>
        <w:t>cudaMemcpyHostToDevice</w:t>
      </w:r>
      <w:r>
        <w:rPr>
          <w:rFonts w:ascii="Consolas" w:hAnsi="Consolas" w:cs="Consolas"/>
          <w:color w:val="000000"/>
          <w:sz w:val="19"/>
          <w:szCs w:val="19"/>
        </w:rPr>
        <w:t>));</w:t>
      </w:r>
    </w:p>
    <w:p w14:paraId="0C09CA0F"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E9946D6" w14:textId="0C788FB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w:t>
      </w:r>
    </w:p>
    <w:p w14:paraId="093F7216" w14:textId="788C320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w:t>
      </w:r>
    </w:p>
    <w:p w14:paraId="620870A9" w14:textId="1A0F1E4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hreadNum;</w:t>
      </w:r>
    </w:p>
    <w:p w14:paraId="78D6E5D9"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73CA998" w14:textId="0BDC718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tart, stop;</w:t>
      </w:r>
    </w:p>
    <w:p w14:paraId="1D431E7D" w14:textId="25BF20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tart);</w:t>
      </w:r>
    </w:p>
    <w:p w14:paraId="32F554F6" w14:textId="1098D4E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top);</w:t>
      </w:r>
    </w:p>
    <w:p w14:paraId="08C93A03"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AC333FF" w14:textId="2806599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hreadNum = 1024;</w:t>
      </w:r>
    </w:p>
    <w:p w14:paraId="1DAE8C3D" w14:textId="56973FD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block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threadNum, 1, 1);</w:t>
      </w:r>
    </w:p>
    <w:p w14:paraId="4C46C864" w14:textId="28E7F6E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grid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808080"/>
          <w:sz w:val="19"/>
          <w:szCs w:val="19"/>
        </w:rPr>
        <w:t>numCols</w:t>
      </w:r>
      <w:r>
        <w:rPr>
          <w:rFonts w:ascii="Consolas" w:hAnsi="Consolas" w:cs="Consolas"/>
          <w:color w:val="000000"/>
          <w:sz w:val="19"/>
          <w:szCs w:val="19"/>
        </w:rPr>
        <w:t xml:space="preserve"> / threadNum + 1, </w:t>
      </w:r>
      <w:r>
        <w:rPr>
          <w:rFonts w:ascii="Consolas" w:hAnsi="Consolas" w:cs="Consolas"/>
          <w:color w:val="808080"/>
          <w:sz w:val="19"/>
          <w:szCs w:val="19"/>
        </w:rPr>
        <w:t>numRows</w:t>
      </w:r>
      <w:r>
        <w:rPr>
          <w:rFonts w:ascii="Consolas" w:hAnsi="Consolas" w:cs="Consolas"/>
          <w:color w:val="000000"/>
          <w:sz w:val="19"/>
          <w:szCs w:val="19"/>
        </w:rPr>
        <w:t>, 1);</w:t>
      </w:r>
    </w:p>
    <w:p w14:paraId="52828210" w14:textId="1514B7E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w:t>
      </w:r>
    </w:p>
    <w:p w14:paraId="73C48291" w14:textId="7C4DC9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a_to_grayscale_simple &lt;&lt; &lt;gridSize, blockSize &gt;&gt; &gt;(d_imageRGBA, d_imageGray, numRows, numCols);</w:t>
      </w:r>
    </w:p>
    <w:p w14:paraId="54D1DDF3" w14:textId="7670C03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w:t>
      </w:r>
    </w:p>
    <w:p w14:paraId="123C9510" w14:textId="2A03540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392F3BDD" w14:textId="225964D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DeviceSynchronize(); checkCudaErrors(cudaGetLastError());</w:t>
      </w:r>
    </w:p>
    <w:p w14:paraId="641857D6" w14:textId="10B4317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milliseconds = 0;</w:t>
      </w:r>
    </w:p>
    <w:p w14:paraId="14EEA2AF" w14:textId="2289A58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milliseconds, start, stop);</w:t>
      </w:r>
    </w:p>
    <w:p w14:paraId="21E3C34E" w14:textId="4CBA472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out &lt;&lt; </w:t>
      </w:r>
      <w:r>
        <w:rPr>
          <w:rFonts w:ascii="Consolas" w:hAnsi="Consolas" w:cs="Consolas"/>
          <w:color w:val="A31515"/>
          <w:sz w:val="19"/>
          <w:szCs w:val="19"/>
        </w:rPr>
        <w:t>"CUDA time simple (ms): "</w:t>
      </w:r>
      <w:r>
        <w:rPr>
          <w:rFonts w:ascii="Consolas" w:hAnsi="Consolas" w:cs="Consolas"/>
          <w:color w:val="000000"/>
          <w:sz w:val="19"/>
          <w:szCs w:val="19"/>
        </w:rPr>
        <w:t xml:space="preserve"> &lt;&lt; milliseconds &lt;&lt; std::endl;</w:t>
      </w:r>
    </w:p>
    <w:p w14:paraId="39C855DD"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592C08C" w14:textId="1580905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hreadNum = 128;</w:t>
      </w:r>
    </w:p>
    <w:p w14:paraId="79F19CB6" w14:textId="1B63C8A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lemsPerThread = 16;</w:t>
      </w:r>
    </w:p>
    <w:p w14:paraId="4515FADD" w14:textId="090F22E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block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threadNum, 1, 1);</w:t>
      </w:r>
    </w:p>
    <w:p w14:paraId="7745B6CA" w14:textId="48D85C9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grid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808080"/>
          <w:sz w:val="19"/>
          <w:szCs w:val="19"/>
        </w:rPr>
        <w:t>numCols</w:t>
      </w:r>
      <w:r>
        <w:rPr>
          <w:rFonts w:ascii="Consolas" w:hAnsi="Consolas" w:cs="Consolas"/>
          <w:color w:val="000000"/>
          <w:sz w:val="19"/>
          <w:szCs w:val="19"/>
        </w:rPr>
        <w:t xml:space="preserve"> / (threadNum*elemsPerThread) + 1, </w:t>
      </w:r>
      <w:r>
        <w:rPr>
          <w:rFonts w:ascii="Consolas" w:hAnsi="Consolas" w:cs="Consolas"/>
          <w:color w:val="808080"/>
          <w:sz w:val="19"/>
          <w:szCs w:val="19"/>
        </w:rPr>
        <w:t>numRows</w:t>
      </w:r>
      <w:r>
        <w:rPr>
          <w:rFonts w:ascii="Consolas" w:hAnsi="Consolas" w:cs="Consolas"/>
          <w:color w:val="000000"/>
          <w:sz w:val="19"/>
          <w:szCs w:val="19"/>
        </w:rPr>
        <w:t>, 1);</w:t>
      </w:r>
    </w:p>
    <w:p w14:paraId="488260AA" w14:textId="39DC6831"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w:t>
      </w:r>
    </w:p>
    <w:p w14:paraId="4CC32835" w14:textId="2D52346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a_to_grayscale_optimized &lt;&lt; &lt;gridSize, blockSize &gt;&gt; &gt;(d_imageRGBA, d_imageGray, numRows, numCols, elemsPerThread);</w:t>
      </w:r>
    </w:p>
    <w:p w14:paraId="75EA59E9" w14:textId="0F17F2D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w:t>
      </w:r>
    </w:p>
    <w:p w14:paraId="3A88259F" w14:textId="474FB6B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141826D9" w14:textId="2CE8D165"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DeviceSynchronize(); checkCudaErrors(cudaGetLastError());</w:t>
      </w:r>
    </w:p>
    <w:p w14:paraId="7D96FD63" w14:textId="2C2F41B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illiseconds = 0;</w:t>
      </w:r>
    </w:p>
    <w:p w14:paraId="2483C5C3" w14:textId="0F4829F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milliseconds, start, stop);</w:t>
      </w:r>
    </w:p>
    <w:p w14:paraId="6E469AFC" w14:textId="4114E00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out &lt;&lt; </w:t>
      </w:r>
      <w:r>
        <w:rPr>
          <w:rFonts w:ascii="Consolas" w:hAnsi="Consolas" w:cs="Consolas"/>
          <w:color w:val="A31515"/>
          <w:sz w:val="19"/>
          <w:szCs w:val="19"/>
        </w:rPr>
        <w:t>"CUDA time optimized (ms): "</w:t>
      </w:r>
      <w:r>
        <w:rPr>
          <w:rFonts w:ascii="Consolas" w:hAnsi="Consolas" w:cs="Consolas"/>
          <w:color w:val="000000"/>
          <w:sz w:val="19"/>
          <w:szCs w:val="19"/>
        </w:rPr>
        <w:t xml:space="preserve"> &lt;&lt; milliseconds &lt;&lt; std::endl;</w:t>
      </w:r>
    </w:p>
    <w:p w14:paraId="25B4AAE3"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F0C8B54" w14:textId="3035CC53"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emcpy(</w:t>
      </w:r>
      <w:r>
        <w:rPr>
          <w:rFonts w:ascii="Consolas" w:hAnsi="Consolas" w:cs="Consolas"/>
          <w:color w:val="808080"/>
          <w:sz w:val="19"/>
          <w:szCs w:val="19"/>
        </w:rPr>
        <w:t>h_imageGray</w:t>
      </w:r>
      <w:r>
        <w:rPr>
          <w:rFonts w:ascii="Consolas" w:hAnsi="Consolas" w:cs="Consolas"/>
          <w:color w:val="000000"/>
          <w:sz w:val="19"/>
          <w:szCs w:val="19"/>
        </w:rPr>
        <w:t xml:space="preserve">, d_imageGray,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 numPixels, </w:t>
      </w:r>
      <w:r>
        <w:rPr>
          <w:rFonts w:ascii="Consolas" w:hAnsi="Consolas" w:cs="Consolas"/>
          <w:color w:val="2F4F4F"/>
          <w:sz w:val="19"/>
          <w:szCs w:val="19"/>
        </w:rPr>
        <w:t>cudaMemcpyDeviceToHost</w:t>
      </w:r>
      <w:r>
        <w:rPr>
          <w:rFonts w:ascii="Consolas" w:hAnsi="Consolas" w:cs="Consolas"/>
          <w:color w:val="000000"/>
          <w:sz w:val="19"/>
          <w:szCs w:val="19"/>
        </w:rPr>
        <w:t>));</w:t>
      </w:r>
    </w:p>
    <w:p w14:paraId="3F49C638" w14:textId="77FAEAFF"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_imageGray);</w:t>
      </w:r>
    </w:p>
    <w:p w14:paraId="0C462EBC" w14:textId="1F6163E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_imageRGBA);</w:t>
      </w:r>
    </w:p>
    <w:p w14:paraId="6BB7F82B" w14:textId="7B7B9458" w:rsidR="0034259A" w:rsidRP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493C7B90" w14:textId="79E2EF65" w:rsidR="0034259A" w:rsidRPr="00DC5491" w:rsidRDefault="0034259A" w:rsidP="0034259A">
      <w:pPr>
        <w:pStyle w:val="ListParagraph"/>
        <w:widowControl w:val="0"/>
        <w:ind w:left="0" w:firstLine="0"/>
        <w:jc w:val="center"/>
      </w:pPr>
      <w:r>
        <w:t xml:space="preserve">Рисунок 2.5 – Функція хосту, що здійснює конвертування зображення </w:t>
      </w:r>
      <w:r>
        <w:br/>
        <w:t xml:space="preserve">двома способами за допомогою </w:t>
      </w:r>
      <w:r>
        <w:rPr>
          <w:lang w:val="en-US"/>
        </w:rPr>
        <w:t>Cuda</w:t>
      </w:r>
      <w:r>
        <w:t xml:space="preserve"> </w:t>
      </w:r>
    </w:p>
    <w:p w14:paraId="46A9B81A" w14:textId="3A4D8EA4" w:rsidR="0034259A" w:rsidRDefault="0034259A" w:rsidP="00C04C79">
      <w:pPr>
        <w:widowControl w:val="0"/>
      </w:pPr>
    </w:p>
    <w:p w14:paraId="4C65FCE6" w14:textId="46593960" w:rsidR="000129C9" w:rsidRPr="000129C9" w:rsidRDefault="000129C9" w:rsidP="00C04C79">
      <w:pPr>
        <w:widowControl w:val="0"/>
      </w:pPr>
      <w:r>
        <w:t xml:space="preserve">І тепер для того, щоб запустити і протестувати написану програму напишемо головну функцію програми. Приклад коду </w:t>
      </w:r>
      <w:r w:rsidR="00347D3F">
        <w:t>відповідної</w:t>
      </w:r>
      <w:r>
        <w:t xml:space="preserve"> функції </w:t>
      </w:r>
      <w:r>
        <w:lastRenderedPageBreak/>
        <w:t>наведений на рис. 2.6.</w:t>
      </w:r>
    </w:p>
    <w:p w14:paraId="7EA3260A" w14:textId="67CEBD72" w:rsidR="0034259A" w:rsidRDefault="0034259A" w:rsidP="00C04C79">
      <w:pPr>
        <w:widowControl w:val="0"/>
      </w:pPr>
    </w:p>
    <w:p w14:paraId="0E15288E"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5CC19964" w14:textId="0D49063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cv;</w:t>
      </w:r>
    </w:p>
    <w:p w14:paraId="0A2667F3" w14:textId="026308A6"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w:t>
      </w:r>
    </w:p>
    <w:p w14:paraId="7E6E87DA" w14:textId="00243B2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chrono;</w:t>
      </w:r>
    </w:p>
    <w:p w14:paraId="715EA756"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74672DF" w14:textId="078CFBF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 2) {</w:t>
      </w:r>
    </w:p>
    <w:p w14:paraId="44B1ACC1" w14:textId="42A81DAA"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out &lt;&lt; </w:t>
      </w:r>
      <w:r>
        <w:rPr>
          <w:rFonts w:ascii="Consolas" w:hAnsi="Consolas" w:cs="Consolas"/>
          <w:color w:val="A31515"/>
          <w:sz w:val="19"/>
          <w:szCs w:val="19"/>
        </w:rPr>
        <w:t xml:space="preserve">" </w:t>
      </w:r>
      <w:r w:rsidRPr="00A70D14">
        <w:rPr>
          <w:rFonts w:ascii="Consolas" w:hAnsi="Consolas" w:cs="Consolas"/>
          <w:color w:val="A31515"/>
          <w:sz w:val="19"/>
          <w:szCs w:val="19"/>
          <w:lang w:val="en-US"/>
        </w:rPr>
        <w:t>Usage: convert_to_grayscale imagefile</w:t>
      </w:r>
      <w:r>
        <w:rPr>
          <w:rFonts w:ascii="Consolas" w:hAnsi="Consolas" w:cs="Consolas"/>
          <w:color w:val="A31515"/>
          <w:sz w:val="19"/>
          <w:szCs w:val="19"/>
        </w:rPr>
        <w:t>"</w:t>
      </w:r>
      <w:r>
        <w:rPr>
          <w:rFonts w:ascii="Consolas" w:hAnsi="Consolas" w:cs="Consolas"/>
          <w:color w:val="000000"/>
          <w:sz w:val="19"/>
          <w:szCs w:val="19"/>
        </w:rPr>
        <w:t xml:space="preserve"> &lt;&lt; endl;</w:t>
      </w:r>
    </w:p>
    <w:p w14:paraId="6F3D367C" w14:textId="4F770732"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14:paraId="1A60331A" w14:textId="75B89CAB"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7953041"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1691637" w14:textId="4F78EF7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at image, imageGray;</w:t>
      </w:r>
    </w:p>
    <w:p w14:paraId="27860556" w14:textId="23CF5F8A"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imageArray;</w:t>
      </w:r>
    </w:p>
    <w:p w14:paraId="5B878769" w14:textId="035CBDD0"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imageGrayArray;</w:t>
      </w:r>
    </w:p>
    <w:p w14:paraId="7962B8CF"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B58CC17" w14:textId="1ADC400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epareImagePointers(</w:t>
      </w:r>
      <w:r>
        <w:rPr>
          <w:rFonts w:ascii="Consolas" w:hAnsi="Consolas" w:cs="Consolas"/>
          <w:color w:val="808080"/>
          <w:sz w:val="19"/>
          <w:szCs w:val="19"/>
        </w:rPr>
        <w:t>argv</w:t>
      </w:r>
      <w:r>
        <w:rPr>
          <w:rFonts w:ascii="Consolas" w:hAnsi="Consolas" w:cs="Consolas"/>
          <w:color w:val="000000"/>
          <w:sz w:val="19"/>
          <w:szCs w:val="19"/>
        </w:rPr>
        <w:t>[1], image, &amp;imageArray, imageGray, &amp;imageGrayArray, CV_8UC1);</w:t>
      </w:r>
    </w:p>
    <w:p w14:paraId="789A87F6"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B5EE100" w14:textId="74C76940"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umRows = image.rows, numCols = image.cols;</w:t>
      </w:r>
    </w:p>
    <w:p w14:paraId="61EAA7EC"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238EA4C" w14:textId="0969A73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start = system_clock::now();</w:t>
      </w:r>
    </w:p>
    <w:p w14:paraId="5C8105C1" w14:textId="7E3FB61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toGrayscaleOpenMP(imageArray, imageGrayArray, numRows, numCols);</w:t>
      </w:r>
    </w:p>
    <w:p w14:paraId="5CC69408" w14:textId="74520034"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duration = duration_cast&lt;milliseconds&gt;(system_clock::now() - start);</w:t>
      </w:r>
    </w:p>
    <w:p w14:paraId="4929DC5C" w14:textId="6502B66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out &lt;&lt; </w:t>
      </w:r>
      <w:r>
        <w:rPr>
          <w:rFonts w:ascii="Consolas" w:hAnsi="Consolas" w:cs="Consolas"/>
          <w:color w:val="A31515"/>
          <w:sz w:val="19"/>
          <w:szCs w:val="19"/>
        </w:rPr>
        <w:t>"OpenMP time (ms):"</w:t>
      </w:r>
      <w:r>
        <w:rPr>
          <w:rFonts w:ascii="Consolas" w:hAnsi="Consolas" w:cs="Consolas"/>
          <w:color w:val="000000"/>
          <w:sz w:val="19"/>
          <w:szCs w:val="19"/>
        </w:rPr>
        <w:t xml:space="preserve"> &lt;&lt; duration.count() &lt;&lt; endl;</w:t>
      </w:r>
    </w:p>
    <w:p w14:paraId="65F78D03"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4E992E4" w14:textId="3A7108AF"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mset(imageGrayArray, 0,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numRows*numCols);</w:t>
      </w:r>
    </w:p>
    <w:p w14:paraId="6FB516C2"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136F9D4" w14:textId="11C24EF4"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toGrayscaleCUDA(imageArray, imageGrayArray, numRows, numCols);</w:t>
      </w:r>
    </w:p>
    <w:p w14:paraId="051AFC7B"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754B294" w14:textId="61D8723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146AD50" w14:textId="0753C4F1" w:rsidR="00E8271F" w:rsidRPr="00D90B65"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613D1FB0" w14:textId="2D02D58D" w:rsidR="000129C9" w:rsidRPr="00DC5491" w:rsidRDefault="000129C9" w:rsidP="000129C9">
      <w:pPr>
        <w:pStyle w:val="ListParagraph"/>
        <w:widowControl w:val="0"/>
        <w:ind w:left="0" w:firstLine="0"/>
        <w:jc w:val="center"/>
      </w:pPr>
      <w:r>
        <w:t>Рисунок 2.6 – Головна функція програми</w:t>
      </w:r>
    </w:p>
    <w:p w14:paraId="0E72B2AC" w14:textId="77777777" w:rsidR="000129C9" w:rsidRDefault="000129C9" w:rsidP="00C04C79">
      <w:pPr>
        <w:widowControl w:val="0"/>
      </w:pPr>
    </w:p>
    <w:p w14:paraId="2DBF1EAB" w14:textId="77777777" w:rsidR="004C535C" w:rsidRPr="00353FAC" w:rsidRDefault="004C535C" w:rsidP="004C535C">
      <w:pPr>
        <w:pStyle w:val="Heading2"/>
      </w:pPr>
      <w:bookmarkStart w:id="41" w:name="_Toc500937865"/>
      <w:r>
        <w:t xml:space="preserve">Завдання до </w:t>
      </w:r>
      <w:r w:rsidRPr="00165754">
        <w:t>лабораторної</w:t>
      </w:r>
      <w:r>
        <w:t xml:space="preserve"> роботи</w:t>
      </w:r>
      <w:bookmarkEnd w:id="41"/>
    </w:p>
    <w:p w14:paraId="5049794B" w14:textId="7873FB4B" w:rsidR="004C535C" w:rsidRDefault="004C535C" w:rsidP="00C04C79">
      <w:pPr>
        <w:widowControl w:val="0"/>
      </w:pPr>
    </w:p>
    <w:p w14:paraId="41B196D8" w14:textId="7DFB9D83" w:rsidR="003A5C91" w:rsidRDefault="00E3719B" w:rsidP="00E3719B">
      <w:pPr>
        <w:pStyle w:val="ListParagraph"/>
        <w:widowControl w:val="0"/>
        <w:numPr>
          <w:ilvl w:val="0"/>
          <w:numId w:val="35"/>
        </w:numPr>
        <w:tabs>
          <w:tab w:val="left" w:pos="1134"/>
        </w:tabs>
      </w:pPr>
      <w:r>
        <w:t xml:space="preserve">Реалізувати програму, що описана в пункті 2 теоретичної частини. І виконати оцінки швидкості виконання обчислень при різних розмірах зображень. Оцінити чисту швидкість обчислень </w:t>
      </w:r>
      <w:r>
        <w:rPr>
          <w:lang w:val="en-US"/>
        </w:rPr>
        <w:t>Cuda</w:t>
      </w:r>
      <w:r w:rsidRPr="00E3719B">
        <w:t xml:space="preserve"> </w:t>
      </w:r>
      <w:r>
        <w:t xml:space="preserve">і з передачею даних, а також оцінити швидкість роботи </w:t>
      </w:r>
      <w:r>
        <w:rPr>
          <w:lang w:val="en-US"/>
        </w:rPr>
        <w:t>OpenMP</w:t>
      </w:r>
      <w:r>
        <w:t>. Зробити висновки.</w:t>
      </w:r>
    </w:p>
    <w:p w14:paraId="38D6A3D3" w14:textId="25D3EED0" w:rsidR="00E3719B" w:rsidRDefault="00E3719B" w:rsidP="00AC55AE">
      <w:pPr>
        <w:pStyle w:val="ListParagraph"/>
        <w:widowControl w:val="0"/>
        <w:numPr>
          <w:ilvl w:val="0"/>
          <w:numId w:val="35"/>
        </w:numPr>
        <w:tabs>
          <w:tab w:val="left" w:pos="1134"/>
        </w:tabs>
      </w:pPr>
      <w:r>
        <w:t xml:space="preserve">За аналогічним підходом реалізувати </w:t>
      </w:r>
      <w:r w:rsidR="00263D6A">
        <w:t xml:space="preserve">і оцінити </w:t>
      </w:r>
      <w:r>
        <w:t xml:space="preserve">алгоритми </w:t>
      </w:r>
      <w:r w:rsidRPr="00E3719B">
        <w:t>“</w:t>
      </w:r>
      <w:r>
        <w:rPr>
          <w:lang w:val="en-US"/>
        </w:rPr>
        <w:t>Salt</w:t>
      </w:r>
      <w:r w:rsidRPr="00E3719B">
        <w:t xml:space="preserve"> </w:t>
      </w:r>
      <w:r>
        <w:rPr>
          <w:lang w:val="en-US"/>
        </w:rPr>
        <w:t>and</w:t>
      </w:r>
      <w:r w:rsidRPr="00E3719B">
        <w:t xml:space="preserve"> </w:t>
      </w:r>
      <w:r>
        <w:rPr>
          <w:lang w:val="en-US"/>
        </w:rPr>
        <w:t>Paper</w:t>
      </w:r>
      <w:r w:rsidRPr="00E3719B">
        <w:t>”</w:t>
      </w:r>
      <w:r w:rsidR="00AC55AE">
        <w:t>,</w:t>
      </w:r>
      <w:r>
        <w:t xml:space="preserve"> </w:t>
      </w:r>
      <w:r w:rsidRPr="00E3719B">
        <w:t>“</w:t>
      </w:r>
      <w:r>
        <w:t xml:space="preserve">Фільтр </w:t>
      </w:r>
      <w:r w:rsidR="00263D6A">
        <w:t>Гаусса</w:t>
      </w:r>
      <w:r w:rsidRPr="00E3719B">
        <w:t>”</w:t>
      </w:r>
      <w:r w:rsidR="00AC55AE">
        <w:t xml:space="preserve"> і </w:t>
      </w:r>
      <w:r w:rsidR="00AC55AE" w:rsidRPr="00AC55AE">
        <w:t>“</w:t>
      </w:r>
      <w:r w:rsidR="00AC55AE">
        <w:t>М</w:t>
      </w:r>
      <w:r w:rsidR="00AC55AE" w:rsidRPr="00AC55AE">
        <w:t>едіанний фільтр”</w:t>
      </w:r>
      <w:r w:rsidR="00263D6A">
        <w:t>. Зробити відповідні висновки.</w:t>
      </w:r>
    </w:p>
    <w:p w14:paraId="1361DD09" w14:textId="2C695A51" w:rsidR="004C535C" w:rsidRDefault="004C535C" w:rsidP="00C04C79">
      <w:pPr>
        <w:widowControl w:val="0"/>
      </w:pPr>
    </w:p>
    <w:p w14:paraId="68D53CB2" w14:textId="77777777" w:rsidR="004C535C" w:rsidRDefault="004C535C" w:rsidP="004C535C">
      <w:pPr>
        <w:pStyle w:val="Heading2"/>
      </w:pPr>
      <w:bookmarkStart w:id="42" w:name="_Toc500937866"/>
      <w:r>
        <w:t>Посилання на джерела</w:t>
      </w:r>
      <w:bookmarkEnd w:id="42"/>
    </w:p>
    <w:p w14:paraId="60BAAA2B" w14:textId="0200067C" w:rsidR="004C535C" w:rsidRDefault="004C535C" w:rsidP="00C04C79">
      <w:pPr>
        <w:widowControl w:val="0"/>
      </w:pPr>
    </w:p>
    <w:p w14:paraId="5CBEC8A0" w14:textId="681BA169" w:rsidR="004A5682" w:rsidRPr="004A5682" w:rsidRDefault="004A5682" w:rsidP="004A5682">
      <w:pPr>
        <w:pStyle w:val="ListParagraph"/>
        <w:widowControl w:val="0"/>
        <w:numPr>
          <w:ilvl w:val="0"/>
          <w:numId w:val="32"/>
        </w:numPr>
      </w:pPr>
      <w:r w:rsidRPr="004A5682">
        <w:t xml:space="preserve">UDACITY </w:t>
      </w:r>
      <w:r>
        <w:t xml:space="preserve">COURSE. </w:t>
      </w:r>
      <w:r w:rsidRPr="005153D6">
        <w:rPr>
          <w:lang w:val="en-US"/>
        </w:rPr>
        <w:t xml:space="preserve">Intro to Parallel Programming by </w:t>
      </w:r>
      <w:r w:rsidR="004877D7">
        <w:rPr>
          <w:lang w:val="en-US"/>
        </w:rPr>
        <w:t>Nvidia</w:t>
      </w:r>
      <w:r w:rsidRPr="005153D6">
        <w:rPr>
          <w:lang w:val="en-US"/>
        </w:rPr>
        <w:t>. Using</w:t>
      </w:r>
      <w:r w:rsidR="004877D7">
        <w:rPr>
          <w:lang w:val="en-US"/>
        </w:rPr>
        <w:t xml:space="preserve"> Cuda </w:t>
      </w:r>
      <w:r w:rsidRPr="005153D6">
        <w:rPr>
          <w:lang w:val="en-US"/>
        </w:rPr>
        <w:t>to Harness the Power of GPUs</w:t>
      </w:r>
      <w:r>
        <w:t xml:space="preserve"> </w:t>
      </w:r>
      <w:r w:rsidRPr="000D0165">
        <w:t>[</w:t>
      </w:r>
      <w:r>
        <w:t>Електронний ресурс</w:t>
      </w:r>
      <w:r w:rsidRPr="000D0165">
        <w:t>]</w:t>
      </w:r>
      <w:r>
        <w:t xml:space="preserve"> – Режим доступу</w:t>
      </w:r>
      <w:r w:rsidRPr="000D0165">
        <w:t>:</w:t>
      </w:r>
      <w:r>
        <w:t xml:space="preserve"> </w:t>
      </w:r>
      <w:r w:rsidRPr="004A5682">
        <w:lastRenderedPageBreak/>
        <w:t>https://www.udacity.com/course/intro-to-parallel-programming--cs344</w:t>
      </w:r>
    </w:p>
    <w:p w14:paraId="33A75130" w14:textId="098209CE" w:rsidR="002E312F" w:rsidRDefault="002E312F" w:rsidP="002E312F">
      <w:pPr>
        <w:pStyle w:val="ListParagraph"/>
        <w:widowControl w:val="0"/>
        <w:numPr>
          <w:ilvl w:val="0"/>
          <w:numId w:val="32"/>
        </w:numPr>
      </w:pPr>
      <w:r w:rsidRPr="002E312F">
        <w:rPr>
          <w:lang w:val="ru-RU"/>
        </w:rPr>
        <w:t xml:space="preserve">Параллельное программирование с CUDA. Часть 1: Введение </w:t>
      </w:r>
      <w:r w:rsidRPr="000D0165">
        <w:t>[</w:t>
      </w:r>
      <w:r>
        <w:t>Електронний ресурс</w:t>
      </w:r>
      <w:r w:rsidRPr="000D0165">
        <w:t>]</w:t>
      </w:r>
      <w:r>
        <w:t xml:space="preserve"> – Режим доступу</w:t>
      </w:r>
      <w:r w:rsidRPr="000D0165">
        <w:t>:</w:t>
      </w:r>
      <w:r>
        <w:t xml:space="preserve"> </w:t>
      </w:r>
      <w:hyperlink r:id="rId32" w:history="1">
        <w:r>
          <w:rPr>
            <w:rStyle w:val="Hyperlink"/>
          </w:rPr>
          <w:t>https://habrahabr.ru/company/ epam_systems/blog/245503/</w:t>
        </w:r>
      </w:hyperlink>
    </w:p>
    <w:p w14:paraId="693D8E33" w14:textId="10CA1B36" w:rsidR="002E312F" w:rsidRDefault="002E312F" w:rsidP="002E312F">
      <w:pPr>
        <w:pStyle w:val="ListParagraph"/>
        <w:widowControl w:val="0"/>
        <w:numPr>
          <w:ilvl w:val="0"/>
          <w:numId w:val="32"/>
        </w:numPr>
      </w:pPr>
      <w:r w:rsidRPr="002E312F">
        <w:rPr>
          <w:lang w:val="ru-RU"/>
        </w:rPr>
        <w:t xml:space="preserve">Параллельное программирование с CUDA. Часть 2: Аппаратное обеспечение GPU и шаблоны параллельной коммуникации </w:t>
      </w:r>
      <w:r w:rsidRPr="000D0165">
        <w:t>[</w:t>
      </w:r>
      <w:r>
        <w:t>Електронний ресурс</w:t>
      </w:r>
      <w:r w:rsidRPr="000D0165">
        <w:t>]</w:t>
      </w:r>
      <w:r>
        <w:t xml:space="preserve"> – Режим доступу</w:t>
      </w:r>
      <w:r w:rsidRPr="000D0165">
        <w:t>:</w:t>
      </w:r>
      <w:r>
        <w:t xml:space="preserve"> </w:t>
      </w:r>
      <w:hyperlink r:id="rId33" w:history="1">
        <w:r>
          <w:rPr>
            <w:rStyle w:val="Hyperlink"/>
          </w:rPr>
          <w:t>https://habrahabr.ru/company/epam_systems/blog /245523/</w:t>
        </w:r>
      </w:hyperlink>
    </w:p>
    <w:p w14:paraId="7978D8B8" w14:textId="0565CBD4" w:rsidR="002E312F" w:rsidRDefault="002E312F" w:rsidP="00E3719B">
      <w:pPr>
        <w:pStyle w:val="ListParagraph"/>
        <w:widowControl w:val="0"/>
        <w:numPr>
          <w:ilvl w:val="0"/>
          <w:numId w:val="32"/>
        </w:numPr>
      </w:pPr>
      <w:r w:rsidRPr="005153D6">
        <w:rPr>
          <w:lang w:val="ru-RU"/>
        </w:rPr>
        <w:t>Параллельное программирование с CUDA. Часть 3: Фундаментальные алгоритмы GPU: свертка (</w:t>
      </w:r>
      <w:r w:rsidRPr="005153D6">
        <w:rPr>
          <w:lang w:val="en-US"/>
        </w:rPr>
        <w:t>reduce</w:t>
      </w:r>
      <w:r w:rsidRPr="005153D6">
        <w:rPr>
          <w:lang w:val="ru-RU"/>
        </w:rPr>
        <w:t>), сканирование (</w:t>
      </w:r>
      <w:r w:rsidRPr="005153D6">
        <w:rPr>
          <w:lang w:val="en-US"/>
        </w:rPr>
        <w:t>scan</w:t>
      </w:r>
      <w:r w:rsidRPr="005153D6">
        <w:rPr>
          <w:lang w:val="ru-RU"/>
        </w:rPr>
        <w:t xml:space="preserve">) и гистограмма </w:t>
      </w:r>
      <w:r w:rsidRPr="00A70D14">
        <w:t>(</w:t>
      </w:r>
      <w:r w:rsidRPr="005153D6">
        <w:rPr>
          <w:lang w:val="en-US"/>
        </w:rPr>
        <w:t>histogram</w:t>
      </w:r>
      <w:r w:rsidRPr="00A70D14">
        <w:t xml:space="preserve">) </w:t>
      </w:r>
      <w:r w:rsidRPr="000D0165">
        <w:t>[</w:t>
      </w:r>
      <w:r>
        <w:t>Електронний ресурс</w:t>
      </w:r>
      <w:r w:rsidRPr="000D0165">
        <w:t>]</w:t>
      </w:r>
      <w:r>
        <w:t xml:space="preserve"> – Режим доступу</w:t>
      </w:r>
      <w:r w:rsidRPr="000D0165">
        <w:t>:</w:t>
      </w:r>
      <w:r>
        <w:t xml:space="preserve"> </w:t>
      </w:r>
      <w:hyperlink r:id="rId34" w:history="1">
        <w:r w:rsidR="00E3719B">
          <w:rPr>
            <w:rStyle w:val="Hyperlink"/>
          </w:rPr>
          <w:t>https://habrahabr.ru /company/epam_systems/blog/247805/</w:t>
        </w:r>
      </w:hyperlink>
      <w:r w:rsidR="00E3719B">
        <w:t xml:space="preserve"> </w:t>
      </w:r>
    </w:p>
    <w:p w14:paraId="2D49292E" w14:textId="79CD4AD7" w:rsidR="0028048C" w:rsidRDefault="00653D5C" w:rsidP="00653D5C">
      <w:pPr>
        <w:pStyle w:val="ListParagraph"/>
        <w:widowControl w:val="0"/>
        <w:numPr>
          <w:ilvl w:val="0"/>
          <w:numId w:val="32"/>
        </w:numPr>
      </w:pPr>
      <w:r w:rsidRPr="00653D5C">
        <w:t xml:space="preserve">Пример </w:t>
      </w:r>
      <w:r w:rsidRPr="005153D6">
        <w:rPr>
          <w:lang w:val="ru-RU"/>
        </w:rPr>
        <w:t>оптимизации вычислений</w:t>
      </w:r>
      <w:r w:rsidRPr="00653D5C">
        <w:t xml:space="preserve"> на</w:t>
      </w:r>
      <w:r w:rsidR="004877D7">
        <w:t xml:space="preserve"> Cuda </w:t>
      </w:r>
      <w:r w:rsidRPr="000D0165">
        <w:t>[</w:t>
      </w:r>
      <w:r>
        <w:t>Електронний ресурс</w:t>
      </w:r>
      <w:r w:rsidRPr="000D0165">
        <w:t>]</w:t>
      </w:r>
      <w:r>
        <w:t xml:space="preserve"> – Режим доступу</w:t>
      </w:r>
      <w:r w:rsidRPr="000D0165">
        <w:t>:</w:t>
      </w:r>
      <w:r>
        <w:t xml:space="preserve"> </w:t>
      </w:r>
      <w:hyperlink r:id="rId35" w:history="1">
        <w:r w:rsidR="00BA0AD5" w:rsidRPr="00171841">
          <w:rPr>
            <w:rStyle w:val="Hyperlink"/>
          </w:rPr>
          <w:t>https://habrahabr.ru/post/211194/</w:t>
        </w:r>
      </w:hyperlink>
      <w:r w:rsidR="00BA0AD5">
        <w:t xml:space="preserve"> </w:t>
      </w:r>
    </w:p>
    <w:p w14:paraId="3A1540B2" w14:textId="77777777" w:rsidR="009700F6" w:rsidRDefault="009700F6" w:rsidP="009700F6">
      <w:pPr>
        <w:widowControl w:val="0"/>
        <w:ind w:firstLine="0"/>
      </w:pPr>
    </w:p>
    <w:sectPr w:rsidR="009700F6" w:rsidSect="002F3517">
      <w:type w:val="continuous"/>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F72A4"/>
    <w:multiLevelType w:val="hybridMultilevel"/>
    <w:tmpl w:val="B3FE99D6"/>
    <w:lvl w:ilvl="0" w:tplc="068A266E">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15:restartNumberingAfterBreak="0">
    <w:nsid w:val="02D84D0C"/>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71B4FE8"/>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7A27AA7"/>
    <w:multiLevelType w:val="hybridMultilevel"/>
    <w:tmpl w:val="269C9AB4"/>
    <w:lvl w:ilvl="0" w:tplc="184437B2">
      <w:start w:val="1"/>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105678E3"/>
    <w:multiLevelType w:val="hybridMultilevel"/>
    <w:tmpl w:val="889417F2"/>
    <w:lvl w:ilvl="0" w:tplc="8E0AA4D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13850D91"/>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15:restartNumberingAfterBreak="0">
    <w:nsid w:val="17B0740B"/>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7" w15:restartNumberingAfterBreak="0">
    <w:nsid w:val="190C2002"/>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 w15:restartNumberingAfterBreak="0">
    <w:nsid w:val="19F87444"/>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15:restartNumberingAfterBreak="0">
    <w:nsid w:val="1E0E43E9"/>
    <w:multiLevelType w:val="hybridMultilevel"/>
    <w:tmpl w:val="D572F9E6"/>
    <w:lvl w:ilvl="0" w:tplc="3DD6CD42">
      <w:start w:val="1"/>
      <w:numFmt w:val="lowerLetter"/>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15:restartNumberingAfterBreak="0">
    <w:nsid w:val="231F2471"/>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1" w15:restartNumberingAfterBreak="0">
    <w:nsid w:val="293F1B00"/>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C44599A"/>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D7C3A45"/>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15:restartNumberingAfterBreak="0">
    <w:nsid w:val="345447AE"/>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5" w15:restartNumberingAfterBreak="0">
    <w:nsid w:val="499231AB"/>
    <w:multiLevelType w:val="multilevel"/>
    <w:tmpl w:val="7824879C"/>
    <w:lvl w:ilvl="0">
      <w:start w:val="1"/>
      <w:numFmt w:val="decimal"/>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4"/>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533157A8"/>
    <w:multiLevelType w:val="hybridMultilevel"/>
    <w:tmpl w:val="A0CE8B3A"/>
    <w:lvl w:ilvl="0" w:tplc="99CEF7F2">
      <w:start w:val="1"/>
      <w:numFmt w:val="lowerLetter"/>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53E06F9F"/>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8" w15:restartNumberingAfterBreak="0">
    <w:nsid w:val="54D659D0"/>
    <w:multiLevelType w:val="hybridMultilevel"/>
    <w:tmpl w:val="1BF62C4A"/>
    <w:lvl w:ilvl="0" w:tplc="C4CAFE8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9" w15:restartNumberingAfterBreak="0">
    <w:nsid w:val="558C31D9"/>
    <w:multiLevelType w:val="hybridMultilevel"/>
    <w:tmpl w:val="4036DB06"/>
    <w:lvl w:ilvl="0" w:tplc="AF7E07EC">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15:restartNumberingAfterBreak="0">
    <w:nsid w:val="5A386B14"/>
    <w:multiLevelType w:val="hybridMultilevel"/>
    <w:tmpl w:val="04D8298A"/>
    <w:lvl w:ilvl="0" w:tplc="F1FC0C96">
      <w:start w:val="1"/>
      <w:numFmt w:val="decimal"/>
      <w:pStyle w:val="Heading3"/>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19605C1"/>
    <w:multiLevelType w:val="hybridMultilevel"/>
    <w:tmpl w:val="E11438D8"/>
    <w:lvl w:ilvl="0" w:tplc="1040D58C">
      <w:start w:val="1"/>
      <w:numFmt w:val="bullet"/>
      <w:lvlText w:val="–"/>
      <w:lvlJc w:val="left"/>
      <w:pPr>
        <w:ind w:left="1778" w:hanging="360"/>
      </w:pPr>
      <w:rPr>
        <w:rFonts w:ascii="Times New Roman" w:eastAsiaTheme="minorHAnsi" w:hAnsi="Times New Roman" w:cs="Times New Roman" w:hint="default"/>
      </w:rPr>
    </w:lvl>
    <w:lvl w:ilvl="1" w:tplc="04220003" w:tentative="1">
      <w:start w:val="1"/>
      <w:numFmt w:val="bullet"/>
      <w:lvlText w:val="o"/>
      <w:lvlJc w:val="left"/>
      <w:pPr>
        <w:ind w:left="2498" w:hanging="360"/>
      </w:pPr>
      <w:rPr>
        <w:rFonts w:ascii="Courier New" w:hAnsi="Courier New" w:cs="Courier New" w:hint="default"/>
      </w:rPr>
    </w:lvl>
    <w:lvl w:ilvl="2" w:tplc="04220005" w:tentative="1">
      <w:start w:val="1"/>
      <w:numFmt w:val="bullet"/>
      <w:lvlText w:val=""/>
      <w:lvlJc w:val="left"/>
      <w:pPr>
        <w:ind w:left="3218" w:hanging="360"/>
      </w:pPr>
      <w:rPr>
        <w:rFonts w:ascii="Wingdings" w:hAnsi="Wingdings" w:hint="default"/>
      </w:rPr>
    </w:lvl>
    <w:lvl w:ilvl="3" w:tplc="04220001" w:tentative="1">
      <w:start w:val="1"/>
      <w:numFmt w:val="bullet"/>
      <w:lvlText w:val=""/>
      <w:lvlJc w:val="left"/>
      <w:pPr>
        <w:ind w:left="3938" w:hanging="360"/>
      </w:pPr>
      <w:rPr>
        <w:rFonts w:ascii="Symbol" w:hAnsi="Symbol" w:hint="default"/>
      </w:rPr>
    </w:lvl>
    <w:lvl w:ilvl="4" w:tplc="04220003" w:tentative="1">
      <w:start w:val="1"/>
      <w:numFmt w:val="bullet"/>
      <w:lvlText w:val="o"/>
      <w:lvlJc w:val="left"/>
      <w:pPr>
        <w:ind w:left="4658" w:hanging="360"/>
      </w:pPr>
      <w:rPr>
        <w:rFonts w:ascii="Courier New" w:hAnsi="Courier New" w:cs="Courier New" w:hint="default"/>
      </w:rPr>
    </w:lvl>
    <w:lvl w:ilvl="5" w:tplc="04220005" w:tentative="1">
      <w:start w:val="1"/>
      <w:numFmt w:val="bullet"/>
      <w:lvlText w:val=""/>
      <w:lvlJc w:val="left"/>
      <w:pPr>
        <w:ind w:left="5378" w:hanging="360"/>
      </w:pPr>
      <w:rPr>
        <w:rFonts w:ascii="Wingdings" w:hAnsi="Wingdings" w:hint="default"/>
      </w:rPr>
    </w:lvl>
    <w:lvl w:ilvl="6" w:tplc="04220001" w:tentative="1">
      <w:start w:val="1"/>
      <w:numFmt w:val="bullet"/>
      <w:lvlText w:val=""/>
      <w:lvlJc w:val="left"/>
      <w:pPr>
        <w:ind w:left="6098" w:hanging="360"/>
      </w:pPr>
      <w:rPr>
        <w:rFonts w:ascii="Symbol" w:hAnsi="Symbol" w:hint="default"/>
      </w:rPr>
    </w:lvl>
    <w:lvl w:ilvl="7" w:tplc="04220003" w:tentative="1">
      <w:start w:val="1"/>
      <w:numFmt w:val="bullet"/>
      <w:lvlText w:val="o"/>
      <w:lvlJc w:val="left"/>
      <w:pPr>
        <w:ind w:left="6818" w:hanging="360"/>
      </w:pPr>
      <w:rPr>
        <w:rFonts w:ascii="Courier New" w:hAnsi="Courier New" w:cs="Courier New" w:hint="default"/>
      </w:rPr>
    </w:lvl>
    <w:lvl w:ilvl="8" w:tplc="04220005" w:tentative="1">
      <w:start w:val="1"/>
      <w:numFmt w:val="bullet"/>
      <w:lvlText w:val=""/>
      <w:lvlJc w:val="left"/>
      <w:pPr>
        <w:ind w:left="7538" w:hanging="360"/>
      </w:pPr>
      <w:rPr>
        <w:rFonts w:ascii="Wingdings" w:hAnsi="Wingdings" w:hint="default"/>
      </w:rPr>
    </w:lvl>
  </w:abstractNum>
  <w:abstractNum w:abstractNumId="22" w15:restartNumberingAfterBreak="0">
    <w:nsid w:val="63CB3BFE"/>
    <w:multiLevelType w:val="hybridMultilevel"/>
    <w:tmpl w:val="B3FE99D6"/>
    <w:lvl w:ilvl="0" w:tplc="068A266E">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15:restartNumberingAfterBreak="0">
    <w:nsid w:val="712E3992"/>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4" w15:restartNumberingAfterBreak="0">
    <w:nsid w:val="71650F60"/>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74E41522"/>
    <w:multiLevelType w:val="multilevel"/>
    <w:tmpl w:val="05A004B6"/>
    <w:lvl w:ilvl="0">
      <w:start w:val="1"/>
      <w:numFmt w:val="decimal"/>
      <w:lvlText w:val="%1."/>
      <w:lvlJc w:val="left"/>
      <w:pPr>
        <w:ind w:left="1069" w:hanging="360"/>
      </w:pPr>
      <w:rPr>
        <w:rFonts w:hint="default"/>
      </w:rPr>
    </w:lvl>
    <w:lvl w:ilvl="1">
      <w:start w:val="1"/>
      <w:numFmt w:val="decimal"/>
      <w:lvlText w:val="%1.%2."/>
      <w:lvlJc w:val="left"/>
      <w:pPr>
        <w:ind w:left="1072" w:hanging="363"/>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num w:numId="1">
    <w:abstractNumId w:val="24"/>
  </w:num>
  <w:num w:numId="2">
    <w:abstractNumId w:val="15"/>
  </w:num>
  <w:num w:numId="3">
    <w:abstractNumId w:val="18"/>
  </w:num>
  <w:num w:numId="4">
    <w:abstractNumId w:val="25"/>
  </w:num>
  <w:num w:numId="5">
    <w:abstractNumId w:val="8"/>
  </w:num>
  <w:num w:numId="6">
    <w:abstractNumId w:val="21"/>
  </w:num>
  <w:num w:numId="7">
    <w:abstractNumId w:val="16"/>
  </w:num>
  <w:num w:numId="8">
    <w:abstractNumId w:val="9"/>
  </w:num>
  <w:num w:numId="9">
    <w:abstractNumId w:val="15"/>
    <w:lvlOverride w:ilvl="0">
      <w:startOverride w:val="1"/>
    </w:lvlOverride>
  </w:num>
  <w:num w:numId="10">
    <w:abstractNumId w:val="19"/>
  </w:num>
  <w:num w:numId="11">
    <w:abstractNumId w:val="4"/>
  </w:num>
  <w:num w:numId="12">
    <w:abstractNumId w:val="14"/>
  </w:num>
  <w:num w:numId="13">
    <w:abstractNumId w:val="13"/>
  </w:num>
  <w:num w:numId="14">
    <w:abstractNumId w:val="3"/>
  </w:num>
  <w:num w:numId="15">
    <w:abstractNumId w:val="1"/>
  </w:num>
  <w:num w:numId="16">
    <w:abstractNumId w:val="22"/>
  </w:num>
  <w:num w:numId="17">
    <w:abstractNumId w:val="15"/>
  </w:num>
  <w:num w:numId="18">
    <w:abstractNumId w:val="17"/>
  </w:num>
  <w:num w:numId="19">
    <w:abstractNumId w:val="0"/>
  </w:num>
  <w:num w:numId="20">
    <w:abstractNumId w:val="23"/>
  </w:num>
  <w:num w:numId="21">
    <w:abstractNumId w:val="15"/>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7"/>
  </w:num>
  <w:num w:numId="25">
    <w:abstractNumId w:val="2"/>
  </w:num>
  <w:num w:numId="26">
    <w:abstractNumId w:val="15"/>
  </w:num>
  <w:num w:numId="27">
    <w:abstractNumId w:val="15"/>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5"/>
  </w:num>
  <w:num w:numId="32">
    <w:abstractNumId w:val="11"/>
  </w:num>
  <w:num w:numId="33">
    <w:abstractNumId w:val="15"/>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0"/>
  </w:num>
  <w:num w:numId="37">
    <w:abstractNumId w:val="20"/>
    <w:lvlOverride w:ilvl="0">
      <w:startOverride w:val="1"/>
    </w:lvlOverride>
  </w:num>
  <w:num w:numId="38">
    <w:abstractNumId w:val="20"/>
    <w:lvlOverride w:ilvl="0">
      <w:startOverride w:val="1"/>
    </w:lvlOverride>
  </w:num>
  <w:num w:numId="39">
    <w:abstractNumId w:val="20"/>
    <w:lvlOverride w:ilvl="0">
      <w:startOverride w:val="1"/>
    </w:lvlOverride>
  </w:num>
  <w:num w:numId="40">
    <w:abstractNumId w:val="2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defaultTabStop w:val="709"/>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2EEC"/>
    <w:rsid w:val="000009D2"/>
    <w:rsid w:val="000043E7"/>
    <w:rsid w:val="00004683"/>
    <w:rsid w:val="000057B2"/>
    <w:rsid w:val="000129C9"/>
    <w:rsid w:val="000172FC"/>
    <w:rsid w:val="0002512F"/>
    <w:rsid w:val="00025D79"/>
    <w:rsid w:val="00033FBB"/>
    <w:rsid w:val="00034A1E"/>
    <w:rsid w:val="00043AA3"/>
    <w:rsid w:val="00043ACB"/>
    <w:rsid w:val="000455AE"/>
    <w:rsid w:val="00053880"/>
    <w:rsid w:val="00054D53"/>
    <w:rsid w:val="00055B11"/>
    <w:rsid w:val="000570FB"/>
    <w:rsid w:val="000630E7"/>
    <w:rsid w:val="000739E0"/>
    <w:rsid w:val="00077B2D"/>
    <w:rsid w:val="000949B0"/>
    <w:rsid w:val="000A216F"/>
    <w:rsid w:val="000A4D5D"/>
    <w:rsid w:val="000A5E2B"/>
    <w:rsid w:val="000C35CA"/>
    <w:rsid w:val="000C367E"/>
    <w:rsid w:val="000C3EF1"/>
    <w:rsid w:val="000C4323"/>
    <w:rsid w:val="000C6541"/>
    <w:rsid w:val="000D0165"/>
    <w:rsid w:val="000D2E99"/>
    <w:rsid w:val="000D5A40"/>
    <w:rsid w:val="000F3EFF"/>
    <w:rsid w:val="00103AC0"/>
    <w:rsid w:val="001066BC"/>
    <w:rsid w:val="0011009D"/>
    <w:rsid w:val="0011065E"/>
    <w:rsid w:val="001148A8"/>
    <w:rsid w:val="00114E57"/>
    <w:rsid w:val="00117726"/>
    <w:rsid w:val="00121C04"/>
    <w:rsid w:val="00125DC8"/>
    <w:rsid w:val="00130708"/>
    <w:rsid w:val="001322FB"/>
    <w:rsid w:val="00144DF9"/>
    <w:rsid w:val="00146814"/>
    <w:rsid w:val="00152F89"/>
    <w:rsid w:val="00156059"/>
    <w:rsid w:val="001615D2"/>
    <w:rsid w:val="00165007"/>
    <w:rsid w:val="00165754"/>
    <w:rsid w:val="00173EAB"/>
    <w:rsid w:val="00176457"/>
    <w:rsid w:val="00176AAD"/>
    <w:rsid w:val="001862DE"/>
    <w:rsid w:val="001873C6"/>
    <w:rsid w:val="00187EC7"/>
    <w:rsid w:val="00193F5E"/>
    <w:rsid w:val="00195FD7"/>
    <w:rsid w:val="001A6787"/>
    <w:rsid w:val="001B6B72"/>
    <w:rsid w:val="001C3EAD"/>
    <w:rsid w:val="001D5814"/>
    <w:rsid w:val="001D6024"/>
    <w:rsid w:val="001E071D"/>
    <w:rsid w:val="001E14A6"/>
    <w:rsid w:val="001E243D"/>
    <w:rsid w:val="001E2A55"/>
    <w:rsid w:val="001F46E2"/>
    <w:rsid w:val="001F5C47"/>
    <w:rsid w:val="001F67D0"/>
    <w:rsid w:val="002016C3"/>
    <w:rsid w:val="00207F25"/>
    <w:rsid w:val="00215DFB"/>
    <w:rsid w:val="002217F3"/>
    <w:rsid w:val="00230DBC"/>
    <w:rsid w:val="00235A0A"/>
    <w:rsid w:val="00237EA6"/>
    <w:rsid w:val="002415D4"/>
    <w:rsid w:val="0024212D"/>
    <w:rsid w:val="00246AC6"/>
    <w:rsid w:val="00247EDD"/>
    <w:rsid w:val="002552EC"/>
    <w:rsid w:val="00255B45"/>
    <w:rsid w:val="00260671"/>
    <w:rsid w:val="00263D6A"/>
    <w:rsid w:val="00266736"/>
    <w:rsid w:val="0027262A"/>
    <w:rsid w:val="002743AF"/>
    <w:rsid w:val="00274792"/>
    <w:rsid w:val="0028018F"/>
    <w:rsid w:val="0028048C"/>
    <w:rsid w:val="00281C9E"/>
    <w:rsid w:val="00281FED"/>
    <w:rsid w:val="00283C63"/>
    <w:rsid w:val="0028754A"/>
    <w:rsid w:val="00290840"/>
    <w:rsid w:val="00292D4F"/>
    <w:rsid w:val="002A15C7"/>
    <w:rsid w:val="002A4746"/>
    <w:rsid w:val="002A4F3C"/>
    <w:rsid w:val="002A553B"/>
    <w:rsid w:val="002A5B0D"/>
    <w:rsid w:val="002A5C74"/>
    <w:rsid w:val="002B7E58"/>
    <w:rsid w:val="002C1843"/>
    <w:rsid w:val="002C30A9"/>
    <w:rsid w:val="002C3835"/>
    <w:rsid w:val="002C657C"/>
    <w:rsid w:val="002C6E67"/>
    <w:rsid w:val="002E12DB"/>
    <w:rsid w:val="002E2753"/>
    <w:rsid w:val="002E312F"/>
    <w:rsid w:val="002F3517"/>
    <w:rsid w:val="002F797B"/>
    <w:rsid w:val="0031057F"/>
    <w:rsid w:val="00310FA6"/>
    <w:rsid w:val="00315729"/>
    <w:rsid w:val="00322DF0"/>
    <w:rsid w:val="00332D8A"/>
    <w:rsid w:val="003372E4"/>
    <w:rsid w:val="0034194C"/>
    <w:rsid w:val="00341F77"/>
    <w:rsid w:val="0034259A"/>
    <w:rsid w:val="003437F5"/>
    <w:rsid w:val="00347D36"/>
    <w:rsid w:val="00347D3F"/>
    <w:rsid w:val="00353E6A"/>
    <w:rsid w:val="00353FAC"/>
    <w:rsid w:val="00362C4E"/>
    <w:rsid w:val="00371640"/>
    <w:rsid w:val="00374531"/>
    <w:rsid w:val="00376A98"/>
    <w:rsid w:val="00377DEC"/>
    <w:rsid w:val="003847C0"/>
    <w:rsid w:val="00384A59"/>
    <w:rsid w:val="0038609B"/>
    <w:rsid w:val="00387283"/>
    <w:rsid w:val="0038797A"/>
    <w:rsid w:val="0039092B"/>
    <w:rsid w:val="00393D2E"/>
    <w:rsid w:val="003968B9"/>
    <w:rsid w:val="00396B30"/>
    <w:rsid w:val="003A5C91"/>
    <w:rsid w:val="003B0409"/>
    <w:rsid w:val="003C0533"/>
    <w:rsid w:val="003C2C03"/>
    <w:rsid w:val="003C3A37"/>
    <w:rsid w:val="003D1362"/>
    <w:rsid w:val="003E16F5"/>
    <w:rsid w:val="003E2033"/>
    <w:rsid w:val="003F5E00"/>
    <w:rsid w:val="003F682F"/>
    <w:rsid w:val="004010CE"/>
    <w:rsid w:val="00401582"/>
    <w:rsid w:val="00405695"/>
    <w:rsid w:val="004056EA"/>
    <w:rsid w:val="00411964"/>
    <w:rsid w:val="00412EEC"/>
    <w:rsid w:val="00420B20"/>
    <w:rsid w:val="00420D9C"/>
    <w:rsid w:val="004211CB"/>
    <w:rsid w:val="00421A5C"/>
    <w:rsid w:val="00442B83"/>
    <w:rsid w:val="00442CA3"/>
    <w:rsid w:val="004448E1"/>
    <w:rsid w:val="00446DB8"/>
    <w:rsid w:val="00450F8E"/>
    <w:rsid w:val="004527E6"/>
    <w:rsid w:val="00452B1C"/>
    <w:rsid w:val="004710F7"/>
    <w:rsid w:val="00485879"/>
    <w:rsid w:val="004877D7"/>
    <w:rsid w:val="004A1FEF"/>
    <w:rsid w:val="004A5682"/>
    <w:rsid w:val="004C121F"/>
    <w:rsid w:val="004C3E2C"/>
    <w:rsid w:val="004C535C"/>
    <w:rsid w:val="004C70AA"/>
    <w:rsid w:val="004D05A5"/>
    <w:rsid w:val="004D17B4"/>
    <w:rsid w:val="004D34E1"/>
    <w:rsid w:val="004D3925"/>
    <w:rsid w:val="004D52E4"/>
    <w:rsid w:val="004E22EE"/>
    <w:rsid w:val="004E2969"/>
    <w:rsid w:val="004E45A3"/>
    <w:rsid w:val="004E5DCA"/>
    <w:rsid w:val="004E6448"/>
    <w:rsid w:val="004F2F47"/>
    <w:rsid w:val="004F7A09"/>
    <w:rsid w:val="0050044B"/>
    <w:rsid w:val="005023D2"/>
    <w:rsid w:val="00504521"/>
    <w:rsid w:val="0050480E"/>
    <w:rsid w:val="00514EF9"/>
    <w:rsid w:val="005153D6"/>
    <w:rsid w:val="00520C51"/>
    <w:rsid w:val="00525E8F"/>
    <w:rsid w:val="0053171A"/>
    <w:rsid w:val="00532C9E"/>
    <w:rsid w:val="00532F36"/>
    <w:rsid w:val="00536579"/>
    <w:rsid w:val="0054702D"/>
    <w:rsid w:val="0054736C"/>
    <w:rsid w:val="00553A2A"/>
    <w:rsid w:val="005540E8"/>
    <w:rsid w:val="005574BD"/>
    <w:rsid w:val="00561820"/>
    <w:rsid w:val="005626AD"/>
    <w:rsid w:val="00571CE5"/>
    <w:rsid w:val="00572FC0"/>
    <w:rsid w:val="00574D4B"/>
    <w:rsid w:val="00581064"/>
    <w:rsid w:val="005818AD"/>
    <w:rsid w:val="00581A28"/>
    <w:rsid w:val="00581D16"/>
    <w:rsid w:val="005947EA"/>
    <w:rsid w:val="00596186"/>
    <w:rsid w:val="0059651E"/>
    <w:rsid w:val="005A47E4"/>
    <w:rsid w:val="005B0FA3"/>
    <w:rsid w:val="005B745C"/>
    <w:rsid w:val="005C034B"/>
    <w:rsid w:val="005C5652"/>
    <w:rsid w:val="005C7502"/>
    <w:rsid w:val="005D7DDF"/>
    <w:rsid w:val="005F0085"/>
    <w:rsid w:val="005F1CF8"/>
    <w:rsid w:val="005F3EF7"/>
    <w:rsid w:val="005F5442"/>
    <w:rsid w:val="006079D9"/>
    <w:rsid w:val="0061073B"/>
    <w:rsid w:val="00613B8D"/>
    <w:rsid w:val="00614280"/>
    <w:rsid w:val="006222CE"/>
    <w:rsid w:val="006262D6"/>
    <w:rsid w:val="00626610"/>
    <w:rsid w:val="00630A68"/>
    <w:rsid w:val="006320B1"/>
    <w:rsid w:val="006329D9"/>
    <w:rsid w:val="0063581D"/>
    <w:rsid w:val="0063744E"/>
    <w:rsid w:val="00653D5C"/>
    <w:rsid w:val="00661EC9"/>
    <w:rsid w:val="006641F7"/>
    <w:rsid w:val="00665527"/>
    <w:rsid w:val="006656F5"/>
    <w:rsid w:val="00673BC3"/>
    <w:rsid w:val="0067496C"/>
    <w:rsid w:val="00676FF1"/>
    <w:rsid w:val="00685F6D"/>
    <w:rsid w:val="006A2701"/>
    <w:rsid w:val="006A2A06"/>
    <w:rsid w:val="006A415F"/>
    <w:rsid w:val="006A4D5E"/>
    <w:rsid w:val="006A6539"/>
    <w:rsid w:val="006A7EF8"/>
    <w:rsid w:val="006B3127"/>
    <w:rsid w:val="006B332A"/>
    <w:rsid w:val="006B6CA1"/>
    <w:rsid w:val="006B6F6A"/>
    <w:rsid w:val="006B72DF"/>
    <w:rsid w:val="006B7392"/>
    <w:rsid w:val="006C4E6B"/>
    <w:rsid w:val="006C57F3"/>
    <w:rsid w:val="006D0945"/>
    <w:rsid w:val="006D765B"/>
    <w:rsid w:val="006E16D8"/>
    <w:rsid w:val="006E26FD"/>
    <w:rsid w:val="006E77AB"/>
    <w:rsid w:val="007041A7"/>
    <w:rsid w:val="00714EF8"/>
    <w:rsid w:val="00720BE1"/>
    <w:rsid w:val="00724D99"/>
    <w:rsid w:val="00726FD2"/>
    <w:rsid w:val="00735197"/>
    <w:rsid w:val="007366D7"/>
    <w:rsid w:val="00741D81"/>
    <w:rsid w:val="00745108"/>
    <w:rsid w:val="00756215"/>
    <w:rsid w:val="00757C7B"/>
    <w:rsid w:val="00760BD2"/>
    <w:rsid w:val="007668C3"/>
    <w:rsid w:val="007745D2"/>
    <w:rsid w:val="00777E91"/>
    <w:rsid w:val="00783DB3"/>
    <w:rsid w:val="00791B33"/>
    <w:rsid w:val="007A7D66"/>
    <w:rsid w:val="007B0027"/>
    <w:rsid w:val="007B67DA"/>
    <w:rsid w:val="007C1D4C"/>
    <w:rsid w:val="007C37F0"/>
    <w:rsid w:val="007C562D"/>
    <w:rsid w:val="007D0C73"/>
    <w:rsid w:val="007D4E84"/>
    <w:rsid w:val="007E046C"/>
    <w:rsid w:val="007E7696"/>
    <w:rsid w:val="007F00BE"/>
    <w:rsid w:val="007F1662"/>
    <w:rsid w:val="007F52F8"/>
    <w:rsid w:val="007F5F14"/>
    <w:rsid w:val="0080212C"/>
    <w:rsid w:val="00805462"/>
    <w:rsid w:val="00810FF0"/>
    <w:rsid w:val="00820E1A"/>
    <w:rsid w:val="00821DF8"/>
    <w:rsid w:val="00823D79"/>
    <w:rsid w:val="00823EE3"/>
    <w:rsid w:val="008247A2"/>
    <w:rsid w:val="008250B2"/>
    <w:rsid w:val="00830F44"/>
    <w:rsid w:val="00835813"/>
    <w:rsid w:val="0084159B"/>
    <w:rsid w:val="00845ACD"/>
    <w:rsid w:val="00847332"/>
    <w:rsid w:val="008477FD"/>
    <w:rsid w:val="00854B32"/>
    <w:rsid w:val="00863F84"/>
    <w:rsid w:val="00877203"/>
    <w:rsid w:val="008772EA"/>
    <w:rsid w:val="008844F5"/>
    <w:rsid w:val="00884770"/>
    <w:rsid w:val="008A091F"/>
    <w:rsid w:val="008A4521"/>
    <w:rsid w:val="008C27F9"/>
    <w:rsid w:val="008C723E"/>
    <w:rsid w:val="008C7DDF"/>
    <w:rsid w:val="008D35EC"/>
    <w:rsid w:val="008D3B3F"/>
    <w:rsid w:val="008E05A6"/>
    <w:rsid w:val="008E3D19"/>
    <w:rsid w:val="008E64D3"/>
    <w:rsid w:val="008F4246"/>
    <w:rsid w:val="008F4492"/>
    <w:rsid w:val="009005F7"/>
    <w:rsid w:val="00904BCD"/>
    <w:rsid w:val="009064D6"/>
    <w:rsid w:val="00911DDA"/>
    <w:rsid w:val="009147BF"/>
    <w:rsid w:val="00923125"/>
    <w:rsid w:val="00930C47"/>
    <w:rsid w:val="009311B6"/>
    <w:rsid w:val="00935FF7"/>
    <w:rsid w:val="00940A05"/>
    <w:rsid w:val="00941B6F"/>
    <w:rsid w:val="009441F8"/>
    <w:rsid w:val="00953841"/>
    <w:rsid w:val="009562EB"/>
    <w:rsid w:val="009700F6"/>
    <w:rsid w:val="009777DF"/>
    <w:rsid w:val="00980BFF"/>
    <w:rsid w:val="009819A0"/>
    <w:rsid w:val="009963BA"/>
    <w:rsid w:val="009A026B"/>
    <w:rsid w:val="009A2756"/>
    <w:rsid w:val="009B0976"/>
    <w:rsid w:val="009B2AFD"/>
    <w:rsid w:val="009B3204"/>
    <w:rsid w:val="009B3559"/>
    <w:rsid w:val="009C1159"/>
    <w:rsid w:val="009D65D6"/>
    <w:rsid w:val="009E3D3C"/>
    <w:rsid w:val="009E5F55"/>
    <w:rsid w:val="009F0949"/>
    <w:rsid w:val="009F3891"/>
    <w:rsid w:val="009F65B1"/>
    <w:rsid w:val="009F7DCF"/>
    <w:rsid w:val="00A205F8"/>
    <w:rsid w:val="00A26871"/>
    <w:rsid w:val="00A27AF2"/>
    <w:rsid w:val="00A308CA"/>
    <w:rsid w:val="00A411AE"/>
    <w:rsid w:val="00A43B83"/>
    <w:rsid w:val="00A4438C"/>
    <w:rsid w:val="00A5189D"/>
    <w:rsid w:val="00A52555"/>
    <w:rsid w:val="00A564CC"/>
    <w:rsid w:val="00A659A7"/>
    <w:rsid w:val="00A65C13"/>
    <w:rsid w:val="00A70D14"/>
    <w:rsid w:val="00A74A28"/>
    <w:rsid w:val="00A74CE2"/>
    <w:rsid w:val="00A804DE"/>
    <w:rsid w:val="00A81167"/>
    <w:rsid w:val="00A84DF4"/>
    <w:rsid w:val="00AA30C3"/>
    <w:rsid w:val="00AA60EC"/>
    <w:rsid w:val="00AA6690"/>
    <w:rsid w:val="00AA7DC4"/>
    <w:rsid w:val="00AB11BA"/>
    <w:rsid w:val="00AC10DB"/>
    <w:rsid w:val="00AC55AE"/>
    <w:rsid w:val="00AE0625"/>
    <w:rsid w:val="00AE1297"/>
    <w:rsid w:val="00AE294E"/>
    <w:rsid w:val="00AE6D39"/>
    <w:rsid w:val="00AF037E"/>
    <w:rsid w:val="00AF063C"/>
    <w:rsid w:val="00AF20D8"/>
    <w:rsid w:val="00AF5CEF"/>
    <w:rsid w:val="00B07F04"/>
    <w:rsid w:val="00B15F14"/>
    <w:rsid w:val="00B22EFC"/>
    <w:rsid w:val="00B34396"/>
    <w:rsid w:val="00B50C3F"/>
    <w:rsid w:val="00B514A2"/>
    <w:rsid w:val="00B52311"/>
    <w:rsid w:val="00B56D4C"/>
    <w:rsid w:val="00B811E2"/>
    <w:rsid w:val="00B835F1"/>
    <w:rsid w:val="00B90BC2"/>
    <w:rsid w:val="00B94407"/>
    <w:rsid w:val="00B95F34"/>
    <w:rsid w:val="00B96A02"/>
    <w:rsid w:val="00BA0AD5"/>
    <w:rsid w:val="00BA5FD5"/>
    <w:rsid w:val="00BA694B"/>
    <w:rsid w:val="00BE1C9A"/>
    <w:rsid w:val="00BE2617"/>
    <w:rsid w:val="00BE4B67"/>
    <w:rsid w:val="00BE758D"/>
    <w:rsid w:val="00BF077D"/>
    <w:rsid w:val="00BF4A6A"/>
    <w:rsid w:val="00BF6F02"/>
    <w:rsid w:val="00C00716"/>
    <w:rsid w:val="00C0169B"/>
    <w:rsid w:val="00C04C79"/>
    <w:rsid w:val="00C04E09"/>
    <w:rsid w:val="00C06CDC"/>
    <w:rsid w:val="00C07F25"/>
    <w:rsid w:val="00C136E4"/>
    <w:rsid w:val="00C13C88"/>
    <w:rsid w:val="00C147BD"/>
    <w:rsid w:val="00C14F42"/>
    <w:rsid w:val="00C17A6E"/>
    <w:rsid w:val="00C24F89"/>
    <w:rsid w:val="00C26FAD"/>
    <w:rsid w:val="00C27328"/>
    <w:rsid w:val="00C43AE8"/>
    <w:rsid w:val="00C47ED6"/>
    <w:rsid w:val="00C51CEC"/>
    <w:rsid w:val="00C53DA0"/>
    <w:rsid w:val="00C5524E"/>
    <w:rsid w:val="00C60400"/>
    <w:rsid w:val="00C627DA"/>
    <w:rsid w:val="00C63E4B"/>
    <w:rsid w:val="00C707D7"/>
    <w:rsid w:val="00C71D03"/>
    <w:rsid w:val="00C83618"/>
    <w:rsid w:val="00C9547B"/>
    <w:rsid w:val="00CA37D8"/>
    <w:rsid w:val="00CA4579"/>
    <w:rsid w:val="00CA7A63"/>
    <w:rsid w:val="00CB7076"/>
    <w:rsid w:val="00CC553E"/>
    <w:rsid w:val="00CD5B6A"/>
    <w:rsid w:val="00CD64A5"/>
    <w:rsid w:val="00CD702E"/>
    <w:rsid w:val="00CD79F1"/>
    <w:rsid w:val="00CE53DC"/>
    <w:rsid w:val="00CE7530"/>
    <w:rsid w:val="00D01D8E"/>
    <w:rsid w:val="00D068C7"/>
    <w:rsid w:val="00D06E0F"/>
    <w:rsid w:val="00D12E90"/>
    <w:rsid w:val="00D32006"/>
    <w:rsid w:val="00D3327D"/>
    <w:rsid w:val="00D345BC"/>
    <w:rsid w:val="00D4103A"/>
    <w:rsid w:val="00D42065"/>
    <w:rsid w:val="00D42220"/>
    <w:rsid w:val="00D4427A"/>
    <w:rsid w:val="00D4433C"/>
    <w:rsid w:val="00D45877"/>
    <w:rsid w:val="00D47A80"/>
    <w:rsid w:val="00D5068A"/>
    <w:rsid w:val="00D51573"/>
    <w:rsid w:val="00D5255F"/>
    <w:rsid w:val="00D577BB"/>
    <w:rsid w:val="00D579C2"/>
    <w:rsid w:val="00D6280C"/>
    <w:rsid w:val="00D82840"/>
    <w:rsid w:val="00D84E51"/>
    <w:rsid w:val="00D86FBE"/>
    <w:rsid w:val="00D90B65"/>
    <w:rsid w:val="00D974B1"/>
    <w:rsid w:val="00DA0B76"/>
    <w:rsid w:val="00DA2DBF"/>
    <w:rsid w:val="00DA4CD9"/>
    <w:rsid w:val="00DB2E92"/>
    <w:rsid w:val="00DC0854"/>
    <w:rsid w:val="00DC5491"/>
    <w:rsid w:val="00DF1477"/>
    <w:rsid w:val="00DF4590"/>
    <w:rsid w:val="00DF51D4"/>
    <w:rsid w:val="00DF578D"/>
    <w:rsid w:val="00E00F2C"/>
    <w:rsid w:val="00E00FD1"/>
    <w:rsid w:val="00E01CA2"/>
    <w:rsid w:val="00E077D1"/>
    <w:rsid w:val="00E120D5"/>
    <w:rsid w:val="00E16FEE"/>
    <w:rsid w:val="00E226C8"/>
    <w:rsid w:val="00E2583E"/>
    <w:rsid w:val="00E26157"/>
    <w:rsid w:val="00E2720D"/>
    <w:rsid w:val="00E305AD"/>
    <w:rsid w:val="00E324E4"/>
    <w:rsid w:val="00E365AF"/>
    <w:rsid w:val="00E3719B"/>
    <w:rsid w:val="00E40B93"/>
    <w:rsid w:val="00E548DC"/>
    <w:rsid w:val="00E5791C"/>
    <w:rsid w:val="00E7195B"/>
    <w:rsid w:val="00E73252"/>
    <w:rsid w:val="00E74020"/>
    <w:rsid w:val="00E74FA0"/>
    <w:rsid w:val="00E76002"/>
    <w:rsid w:val="00E7766D"/>
    <w:rsid w:val="00E7793A"/>
    <w:rsid w:val="00E8271F"/>
    <w:rsid w:val="00E84515"/>
    <w:rsid w:val="00E96222"/>
    <w:rsid w:val="00EA00C5"/>
    <w:rsid w:val="00EA1152"/>
    <w:rsid w:val="00EA2D77"/>
    <w:rsid w:val="00EA3247"/>
    <w:rsid w:val="00EB5D32"/>
    <w:rsid w:val="00EB5D6E"/>
    <w:rsid w:val="00EB6413"/>
    <w:rsid w:val="00EB735B"/>
    <w:rsid w:val="00EC5866"/>
    <w:rsid w:val="00ED23B9"/>
    <w:rsid w:val="00ED333B"/>
    <w:rsid w:val="00ED51BA"/>
    <w:rsid w:val="00ED7BD6"/>
    <w:rsid w:val="00EE2E52"/>
    <w:rsid w:val="00EE4F5E"/>
    <w:rsid w:val="00EF718B"/>
    <w:rsid w:val="00F0196B"/>
    <w:rsid w:val="00F01DBF"/>
    <w:rsid w:val="00F05C56"/>
    <w:rsid w:val="00F06D33"/>
    <w:rsid w:val="00F10A53"/>
    <w:rsid w:val="00F141D4"/>
    <w:rsid w:val="00F243FB"/>
    <w:rsid w:val="00F33485"/>
    <w:rsid w:val="00F40170"/>
    <w:rsid w:val="00F417F2"/>
    <w:rsid w:val="00F46631"/>
    <w:rsid w:val="00F553C3"/>
    <w:rsid w:val="00F62DC3"/>
    <w:rsid w:val="00F657F2"/>
    <w:rsid w:val="00F67B90"/>
    <w:rsid w:val="00F71AAE"/>
    <w:rsid w:val="00F864E9"/>
    <w:rsid w:val="00F946E0"/>
    <w:rsid w:val="00F977E8"/>
    <w:rsid w:val="00FA1EDE"/>
    <w:rsid w:val="00FA5A09"/>
    <w:rsid w:val="00FB1782"/>
    <w:rsid w:val="00FC2367"/>
    <w:rsid w:val="00FC4A0F"/>
    <w:rsid w:val="00FC567B"/>
    <w:rsid w:val="00FD4666"/>
    <w:rsid w:val="00FD71F1"/>
    <w:rsid w:val="00FE002B"/>
    <w:rsid w:val="00FE2DB4"/>
    <w:rsid w:val="00FE37B8"/>
    <w:rsid w:val="00FE453C"/>
    <w:rsid w:val="00FE5FB0"/>
    <w:rsid w:val="00FF1AFF"/>
    <w:rsid w:val="00FF1FE2"/>
    <w:rsid w:val="00FF4123"/>
    <w:rsid w:val="00FF728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8648E2"/>
  <w15:chartTrackingRefBased/>
  <w15:docId w15:val="{891C2CA4-E9AC-4949-9CE1-7E3CA3B43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6222"/>
    <w:pPr>
      <w:spacing w:after="0" w:line="360" w:lineRule="auto"/>
      <w:ind w:firstLine="709"/>
      <w:jc w:val="both"/>
    </w:pPr>
    <w:rPr>
      <w:rFonts w:ascii="Times New Roman" w:hAnsi="Times New Roman" w:cs="Times New Roman"/>
      <w:sz w:val="28"/>
      <w:szCs w:val="28"/>
    </w:rPr>
  </w:style>
  <w:style w:type="paragraph" w:styleId="Heading1">
    <w:name w:val="heading 1"/>
    <w:basedOn w:val="Normal"/>
    <w:next w:val="Normal"/>
    <w:link w:val="Heading1Char"/>
    <w:uiPriority w:val="9"/>
    <w:qFormat/>
    <w:rsid w:val="000630E7"/>
    <w:pPr>
      <w:ind w:firstLine="0"/>
      <w:jc w:val="center"/>
      <w:outlineLvl w:val="0"/>
    </w:pPr>
  </w:style>
  <w:style w:type="paragraph" w:styleId="Heading2">
    <w:name w:val="heading 2"/>
    <w:basedOn w:val="Normal"/>
    <w:next w:val="Normal"/>
    <w:link w:val="Heading2Char"/>
    <w:uiPriority w:val="9"/>
    <w:unhideWhenUsed/>
    <w:qFormat/>
    <w:rsid w:val="00165754"/>
    <w:pPr>
      <w:widowControl w:val="0"/>
      <w:ind w:firstLine="0"/>
      <w:jc w:val="center"/>
      <w:outlineLvl w:val="1"/>
    </w:pPr>
    <w:rPr>
      <w:b/>
    </w:rPr>
  </w:style>
  <w:style w:type="paragraph" w:styleId="Heading3">
    <w:name w:val="heading 3"/>
    <w:basedOn w:val="Normal"/>
    <w:next w:val="Normal"/>
    <w:link w:val="Heading3Char"/>
    <w:uiPriority w:val="9"/>
    <w:unhideWhenUsed/>
    <w:qFormat/>
    <w:rsid w:val="000F3EFF"/>
    <w:pPr>
      <w:numPr>
        <w:numId w:val="36"/>
      </w:numPr>
      <w:ind w:left="1078"/>
      <w:outlineLvl w:val="2"/>
    </w:pPr>
  </w:style>
  <w:style w:type="paragraph" w:styleId="Heading4">
    <w:name w:val="heading 4"/>
    <w:basedOn w:val="Heading3"/>
    <w:next w:val="Normal"/>
    <w:link w:val="Heading4Char"/>
    <w:uiPriority w:val="9"/>
    <w:unhideWhenUsed/>
    <w:qFormat/>
    <w:rsid w:val="00A411AE"/>
    <w:pPr>
      <w:numPr>
        <w:ilvl w:val="1"/>
      </w:numPr>
      <w:ind w:left="1134" w:hanging="425"/>
      <w:outlineLvl w:val="3"/>
    </w:pPr>
  </w:style>
  <w:style w:type="paragraph" w:styleId="Heading6">
    <w:name w:val="heading 6"/>
    <w:basedOn w:val="Normal"/>
    <w:next w:val="Normal"/>
    <w:link w:val="Heading6Char"/>
    <w:uiPriority w:val="9"/>
    <w:semiHidden/>
    <w:unhideWhenUsed/>
    <w:qFormat/>
    <w:rsid w:val="004A5682"/>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0E7"/>
    <w:rPr>
      <w:rFonts w:ascii="Times New Roman" w:hAnsi="Times New Roman" w:cs="Times New Roman"/>
      <w:sz w:val="28"/>
      <w:szCs w:val="28"/>
    </w:rPr>
  </w:style>
  <w:style w:type="character" w:customStyle="1" w:styleId="Heading2Char">
    <w:name w:val="Heading 2 Char"/>
    <w:basedOn w:val="DefaultParagraphFont"/>
    <w:link w:val="Heading2"/>
    <w:uiPriority w:val="9"/>
    <w:rsid w:val="00165754"/>
    <w:rPr>
      <w:rFonts w:ascii="Times New Roman" w:hAnsi="Times New Roman" w:cs="Times New Roman"/>
      <w:b/>
      <w:sz w:val="28"/>
      <w:szCs w:val="28"/>
    </w:rPr>
  </w:style>
  <w:style w:type="paragraph" w:styleId="TOCHeading">
    <w:name w:val="TOC Heading"/>
    <w:basedOn w:val="Heading1"/>
    <w:next w:val="Normal"/>
    <w:uiPriority w:val="39"/>
    <w:unhideWhenUsed/>
    <w:qFormat/>
    <w:rsid w:val="008C27F9"/>
    <w:pPr>
      <w:keepNext/>
      <w:keepLines/>
      <w:spacing w:before="240"/>
      <w:jc w:val="left"/>
      <w:outlineLvl w:val="9"/>
    </w:pPr>
    <w:rPr>
      <w:rFonts w:asciiTheme="majorHAnsi" w:eastAsiaTheme="majorEastAsia" w:hAnsiTheme="majorHAnsi" w:cstheme="majorBidi"/>
      <w:color w:val="2F5496" w:themeColor="accent1" w:themeShade="BF"/>
      <w:sz w:val="32"/>
      <w:szCs w:val="32"/>
      <w:lang w:val="en-US"/>
    </w:rPr>
  </w:style>
  <w:style w:type="paragraph" w:styleId="TOC1">
    <w:name w:val="toc 1"/>
    <w:basedOn w:val="Normal"/>
    <w:next w:val="Normal"/>
    <w:autoRedefine/>
    <w:uiPriority w:val="39"/>
    <w:unhideWhenUsed/>
    <w:rsid w:val="00C47ED6"/>
    <w:pPr>
      <w:tabs>
        <w:tab w:val="right" w:leader="dot" w:pos="9629"/>
      </w:tabs>
      <w:spacing w:after="100"/>
      <w:ind w:firstLine="0"/>
    </w:pPr>
  </w:style>
  <w:style w:type="character" w:styleId="Hyperlink">
    <w:name w:val="Hyperlink"/>
    <w:basedOn w:val="DefaultParagraphFont"/>
    <w:uiPriority w:val="99"/>
    <w:unhideWhenUsed/>
    <w:rsid w:val="008C27F9"/>
    <w:rPr>
      <w:color w:val="0563C1" w:themeColor="hyperlink"/>
      <w:u w:val="single"/>
    </w:rPr>
  </w:style>
  <w:style w:type="paragraph" w:styleId="TOC2">
    <w:name w:val="toc 2"/>
    <w:basedOn w:val="Normal"/>
    <w:next w:val="Normal"/>
    <w:autoRedefine/>
    <w:uiPriority w:val="39"/>
    <w:unhideWhenUsed/>
    <w:rsid w:val="00D345BC"/>
    <w:pPr>
      <w:tabs>
        <w:tab w:val="right" w:leader="dot" w:pos="9629"/>
      </w:tabs>
      <w:spacing w:after="100"/>
      <w:ind w:left="284" w:firstLine="0"/>
    </w:pPr>
  </w:style>
  <w:style w:type="character" w:customStyle="1" w:styleId="Heading3Char">
    <w:name w:val="Heading 3 Char"/>
    <w:basedOn w:val="DefaultParagraphFont"/>
    <w:link w:val="Heading3"/>
    <w:uiPriority w:val="9"/>
    <w:rsid w:val="000F3EFF"/>
    <w:rPr>
      <w:rFonts w:ascii="Times New Roman" w:hAnsi="Times New Roman" w:cs="Times New Roman"/>
      <w:sz w:val="28"/>
      <w:szCs w:val="28"/>
    </w:rPr>
  </w:style>
  <w:style w:type="character" w:styleId="UnresolvedMention">
    <w:name w:val="Unresolved Mention"/>
    <w:basedOn w:val="DefaultParagraphFont"/>
    <w:uiPriority w:val="99"/>
    <w:semiHidden/>
    <w:unhideWhenUsed/>
    <w:rsid w:val="00353FAC"/>
    <w:rPr>
      <w:color w:val="808080"/>
      <w:shd w:val="clear" w:color="auto" w:fill="E6E6E6"/>
    </w:rPr>
  </w:style>
  <w:style w:type="paragraph" w:styleId="ListParagraph">
    <w:name w:val="List Paragraph"/>
    <w:basedOn w:val="Normal"/>
    <w:uiPriority w:val="34"/>
    <w:qFormat/>
    <w:rsid w:val="00353FAC"/>
    <w:pPr>
      <w:ind w:left="720"/>
      <w:contextualSpacing/>
    </w:pPr>
  </w:style>
  <w:style w:type="paragraph" w:styleId="TOC3">
    <w:name w:val="toc 3"/>
    <w:basedOn w:val="Normal"/>
    <w:next w:val="Normal"/>
    <w:autoRedefine/>
    <w:uiPriority w:val="39"/>
    <w:unhideWhenUsed/>
    <w:rsid w:val="00D345BC"/>
    <w:pPr>
      <w:tabs>
        <w:tab w:val="right" w:leader="dot" w:pos="9629"/>
      </w:tabs>
      <w:spacing w:after="100"/>
      <w:ind w:left="851" w:hanging="276"/>
    </w:pPr>
  </w:style>
  <w:style w:type="character" w:styleId="FollowedHyperlink">
    <w:name w:val="FollowedHyperlink"/>
    <w:basedOn w:val="DefaultParagraphFont"/>
    <w:uiPriority w:val="99"/>
    <w:semiHidden/>
    <w:unhideWhenUsed/>
    <w:rsid w:val="00B95F34"/>
    <w:rPr>
      <w:color w:val="954F72" w:themeColor="followedHyperlink"/>
      <w:u w:val="single"/>
    </w:rPr>
  </w:style>
  <w:style w:type="character" w:styleId="CommentReference">
    <w:name w:val="annotation reference"/>
    <w:basedOn w:val="DefaultParagraphFont"/>
    <w:uiPriority w:val="99"/>
    <w:semiHidden/>
    <w:unhideWhenUsed/>
    <w:rsid w:val="00442B83"/>
    <w:rPr>
      <w:sz w:val="16"/>
      <w:szCs w:val="16"/>
    </w:rPr>
  </w:style>
  <w:style w:type="paragraph" w:styleId="CommentText">
    <w:name w:val="annotation text"/>
    <w:basedOn w:val="Normal"/>
    <w:link w:val="CommentTextChar"/>
    <w:uiPriority w:val="99"/>
    <w:semiHidden/>
    <w:unhideWhenUsed/>
    <w:rsid w:val="00442B83"/>
    <w:pPr>
      <w:spacing w:line="240" w:lineRule="auto"/>
    </w:pPr>
    <w:rPr>
      <w:sz w:val="20"/>
      <w:szCs w:val="20"/>
    </w:rPr>
  </w:style>
  <w:style w:type="character" w:customStyle="1" w:styleId="CommentTextChar">
    <w:name w:val="Comment Text Char"/>
    <w:basedOn w:val="DefaultParagraphFont"/>
    <w:link w:val="CommentText"/>
    <w:uiPriority w:val="99"/>
    <w:semiHidden/>
    <w:rsid w:val="00442B83"/>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42B83"/>
    <w:rPr>
      <w:b/>
      <w:bCs/>
    </w:rPr>
  </w:style>
  <w:style w:type="character" w:customStyle="1" w:styleId="CommentSubjectChar">
    <w:name w:val="Comment Subject Char"/>
    <w:basedOn w:val="CommentTextChar"/>
    <w:link w:val="CommentSubject"/>
    <w:uiPriority w:val="99"/>
    <w:semiHidden/>
    <w:rsid w:val="00442B83"/>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42B8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2B83"/>
    <w:rPr>
      <w:rFonts w:ascii="Segoe UI" w:hAnsi="Segoe UI" w:cs="Segoe UI"/>
      <w:sz w:val="18"/>
      <w:szCs w:val="18"/>
    </w:rPr>
  </w:style>
  <w:style w:type="character" w:customStyle="1" w:styleId="cmsy-10">
    <w:name w:val="cmsy-10"/>
    <w:basedOn w:val="DefaultParagraphFont"/>
    <w:rsid w:val="00C13C88"/>
  </w:style>
  <w:style w:type="paragraph" w:styleId="HTMLPreformatted">
    <w:name w:val="HTML Preformatted"/>
    <w:basedOn w:val="Normal"/>
    <w:link w:val="HTMLPreformattedChar"/>
    <w:uiPriority w:val="99"/>
    <w:semiHidden/>
    <w:unhideWhenUsed/>
    <w:rsid w:val="00514E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514EF9"/>
    <w:rPr>
      <w:rFonts w:ascii="Courier New" w:eastAsia="Times New Roman" w:hAnsi="Courier New" w:cs="Courier New"/>
      <w:sz w:val="20"/>
      <w:szCs w:val="20"/>
      <w:lang w:eastAsia="uk-UA"/>
    </w:rPr>
  </w:style>
  <w:style w:type="character" w:customStyle="1" w:styleId="com">
    <w:name w:val="com"/>
    <w:basedOn w:val="DefaultParagraphFont"/>
    <w:rsid w:val="00514EF9"/>
  </w:style>
  <w:style w:type="character" w:customStyle="1" w:styleId="pln">
    <w:name w:val="pln"/>
    <w:basedOn w:val="DefaultParagraphFont"/>
    <w:rsid w:val="00514EF9"/>
  </w:style>
  <w:style w:type="character" w:customStyle="1" w:styleId="str">
    <w:name w:val="str"/>
    <w:basedOn w:val="DefaultParagraphFont"/>
    <w:rsid w:val="00514EF9"/>
  </w:style>
  <w:style w:type="character" w:customStyle="1" w:styleId="kwd">
    <w:name w:val="kwd"/>
    <w:basedOn w:val="DefaultParagraphFont"/>
    <w:rsid w:val="00514EF9"/>
  </w:style>
  <w:style w:type="character" w:customStyle="1" w:styleId="typ">
    <w:name w:val="typ"/>
    <w:basedOn w:val="DefaultParagraphFont"/>
    <w:rsid w:val="00514EF9"/>
  </w:style>
  <w:style w:type="character" w:customStyle="1" w:styleId="pun">
    <w:name w:val="pun"/>
    <w:basedOn w:val="DefaultParagraphFont"/>
    <w:rsid w:val="00514EF9"/>
  </w:style>
  <w:style w:type="character" w:customStyle="1" w:styleId="lit">
    <w:name w:val="lit"/>
    <w:basedOn w:val="DefaultParagraphFont"/>
    <w:rsid w:val="00514EF9"/>
  </w:style>
  <w:style w:type="character" w:customStyle="1" w:styleId="Heading4Char">
    <w:name w:val="Heading 4 Char"/>
    <w:basedOn w:val="DefaultParagraphFont"/>
    <w:link w:val="Heading4"/>
    <w:uiPriority w:val="9"/>
    <w:rsid w:val="00A411AE"/>
    <w:rPr>
      <w:rFonts w:ascii="Times New Roman" w:hAnsi="Times New Roman" w:cs="Times New Roman"/>
      <w:sz w:val="28"/>
      <w:szCs w:val="28"/>
    </w:rPr>
  </w:style>
  <w:style w:type="character" w:styleId="PlaceholderText">
    <w:name w:val="Placeholder Text"/>
    <w:basedOn w:val="DefaultParagraphFont"/>
    <w:uiPriority w:val="99"/>
    <w:semiHidden/>
    <w:rsid w:val="009147BF"/>
    <w:rPr>
      <w:color w:val="808080"/>
    </w:rPr>
  </w:style>
  <w:style w:type="character" w:customStyle="1" w:styleId="Heading6Char">
    <w:name w:val="Heading 6 Char"/>
    <w:basedOn w:val="DefaultParagraphFont"/>
    <w:link w:val="Heading6"/>
    <w:uiPriority w:val="9"/>
    <w:semiHidden/>
    <w:rsid w:val="004A5682"/>
    <w:rPr>
      <w:rFonts w:asciiTheme="majorHAnsi" w:eastAsiaTheme="majorEastAsia" w:hAnsiTheme="majorHAnsi" w:cstheme="majorBidi"/>
      <w:color w:val="1F3763" w:themeColor="accent1" w:themeShade="7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2830">
      <w:bodyDiv w:val="1"/>
      <w:marLeft w:val="0"/>
      <w:marRight w:val="0"/>
      <w:marTop w:val="0"/>
      <w:marBottom w:val="0"/>
      <w:divBdr>
        <w:top w:val="none" w:sz="0" w:space="0" w:color="auto"/>
        <w:left w:val="none" w:sz="0" w:space="0" w:color="auto"/>
        <w:bottom w:val="none" w:sz="0" w:space="0" w:color="auto"/>
        <w:right w:val="none" w:sz="0" w:space="0" w:color="auto"/>
      </w:divBdr>
    </w:div>
    <w:div w:id="172307144">
      <w:bodyDiv w:val="1"/>
      <w:marLeft w:val="0"/>
      <w:marRight w:val="0"/>
      <w:marTop w:val="0"/>
      <w:marBottom w:val="0"/>
      <w:divBdr>
        <w:top w:val="none" w:sz="0" w:space="0" w:color="auto"/>
        <w:left w:val="none" w:sz="0" w:space="0" w:color="auto"/>
        <w:bottom w:val="none" w:sz="0" w:space="0" w:color="auto"/>
        <w:right w:val="none" w:sz="0" w:space="0" w:color="auto"/>
      </w:divBdr>
    </w:div>
    <w:div w:id="427122881">
      <w:bodyDiv w:val="1"/>
      <w:marLeft w:val="0"/>
      <w:marRight w:val="0"/>
      <w:marTop w:val="0"/>
      <w:marBottom w:val="0"/>
      <w:divBdr>
        <w:top w:val="none" w:sz="0" w:space="0" w:color="auto"/>
        <w:left w:val="none" w:sz="0" w:space="0" w:color="auto"/>
        <w:bottom w:val="none" w:sz="0" w:space="0" w:color="auto"/>
        <w:right w:val="none" w:sz="0" w:space="0" w:color="auto"/>
      </w:divBdr>
    </w:div>
    <w:div w:id="571820595">
      <w:bodyDiv w:val="1"/>
      <w:marLeft w:val="0"/>
      <w:marRight w:val="0"/>
      <w:marTop w:val="0"/>
      <w:marBottom w:val="0"/>
      <w:divBdr>
        <w:top w:val="none" w:sz="0" w:space="0" w:color="auto"/>
        <w:left w:val="none" w:sz="0" w:space="0" w:color="auto"/>
        <w:bottom w:val="none" w:sz="0" w:space="0" w:color="auto"/>
        <w:right w:val="none" w:sz="0" w:space="0" w:color="auto"/>
      </w:divBdr>
      <w:divsChild>
        <w:div w:id="1507793576">
          <w:marLeft w:val="0"/>
          <w:marRight w:val="0"/>
          <w:marTop w:val="0"/>
          <w:marBottom w:val="0"/>
          <w:divBdr>
            <w:top w:val="none" w:sz="0" w:space="0" w:color="auto"/>
            <w:left w:val="none" w:sz="0" w:space="0" w:color="auto"/>
            <w:bottom w:val="none" w:sz="0" w:space="0" w:color="auto"/>
            <w:right w:val="none" w:sz="0" w:space="0" w:color="auto"/>
          </w:divBdr>
          <w:divsChild>
            <w:div w:id="783771117">
              <w:marLeft w:val="0"/>
              <w:marRight w:val="231"/>
              <w:marTop w:val="0"/>
              <w:marBottom w:val="0"/>
              <w:divBdr>
                <w:top w:val="none" w:sz="0" w:space="0" w:color="auto"/>
                <w:left w:val="none" w:sz="0" w:space="0" w:color="auto"/>
                <w:bottom w:val="none" w:sz="0" w:space="0" w:color="auto"/>
                <w:right w:val="none" w:sz="0" w:space="0" w:color="auto"/>
              </w:divBdr>
              <w:divsChild>
                <w:div w:id="70610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440936">
      <w:bodyDiv w:val="1"/>
      <w:marLeft w:val="0"/>
      <w:marRight w:val="0"/>
      <w:marTop w:val="0"/>
      <w:marBottom w:val="0"/>
      <w:divBdr>
        <w:top w:val="none" w:sz="0" w:space="0" w:color="auto"/>
        <w:left w:val="none" w:sz="0" w:space="0" w:color="auto"/>
        <w:bottom w:val="none" w:sz="0" w:space="0" w:color="auto"/>
        <w:right w:val="none" w:sz="0" w:space="0" w:color="auto"/>
      </w:divBdr>
    </w:div>
    <w:div w:id="837578457">
      <w:bodyDiv w:val="1"/>
      <w:marLeft w:val="0"/>
      <w:marRight w:val="0"/>
      <w:marTop w:val="0"/>
      <w:marBottom w:val="0"/>
      <w:divBdr>
        <w:top w:val="none" w:sz="0" w:space="0" w:color="auto"/>
        <w:left w:val="none" w:sz="0" w:space="0" w:color="auto"/>
        <w:bottom w:val="none" w:sz="0" w:space="0" w:color="auto"/>
        <w:right w:val="none" w:sz="0" w:space="0" w:color="auto"/>
      </w:divBdr>
    </w:div>
    <w:div w:id="920601653">
      <w:bodyDiv w:val="1"/>
      <w:marLeft w:val="0"/>
      <w:marRight w:val="0"/>
      <w:marTop w:val="0"/>
      <w:marBottom w:val="0"/>
      <w:divBdr>
        <w:top w:val="none" w:sz="0" w:space="0" w:color="auto"/>
        <w:left w:val="none" w:sz="0" w:space="0" w:color="auto"/>
        <w:bottom w:val="none" w:sz="0" w:space="0" w:color="auto"/>
        <w:right w:val="none" w:sz="0" w:space="0" w:color="auto"/>
      </w:divBdr>
      <w:divsChild>
        <w:div w:id="687222538">
          <w:marLeft w:val="0"/>
          <w:marRight w:val="0"/>
          <w:marTop w:val="0"/>
          <w:marBottom w:val="0"/>
          <w:divBdr>
            <w:top w:val="none" w:sz="0" w:space="0" w:color="auto"/>
            <w:left w:val="none" w:sz="0" w:space="0" w:color="auto"/>
            <w:bottom w:val="none" w:sz="0" w:space="0" w:color="auto"/>
            <w:right w:val="none" w:sz="0" w:space="0" w:color="auto"/>
          </w:divBdr>
          <w:divsChild>
            <w:div w:id="1981694014">
              <w:marLeft w:val="0"/>
              <w:marRight w:val="0"/>
              <w:marTop w:val="75"/>
              <w:marBottom w:val="75"/>
              <w:divBdr>
                <w:top w:val="none" w:sz="0" w:space="0" w:color="auto"/>
                <w:left w:val="none" w:sz="0" w:space="0" w:color="auto"/>
                <w:bottom w:val="none" w:sz="0" w:space="0" w:color="auto"/>
                <w:right w:val="none" w:sz="0" w:space="0" w:color="auto"/>
              </w:divBdr>
            </w:div>
          </w:divsChild>
        </w:div>
        <w:div w:id="977108492">
          <w:marLeft w:val="0"/>
          <w:marRight w:val="0"/>
          <w:marTop w:val="240"/>
          <w:marBottom w:val="0"/>
          <w:divBdr>
            <w:top w:val="none" w:sz="0" w:space="0" w:color="auto"/>
            <w:left w:val="none" w:sz="0" w:space="0" w:color="auto"/>
            <w:bottom w:val="none" w:sz="0" w:space="0" w:color="auto"/>
            <w:right w:val="none" w:sz="0" w:space="0" w:color="auto"/>
          </w:divBdr>
        </w:div>
      </w:divsChild>
    </w:div>
    <w:div w:id="937635461">
      <w:bodyDiv w:val="1"/>
      <w:marLeft w:val="0"/>
      <w:marRight w:val="0"/>
      <w:marTop w:val="0"/>
      <w:marBottom w:val="0"/>
      <w:divBdr>
        <w:top w:val="none" w:sz="0" w:space="0" w:color="auto"/>
        <w:left w:val="none" w:sz="0" w:space="0" w:color="auto"/>
        <w:bottom w:val="none" w:sz="0" w:space="0" w:color="auto"/>
        <w:right w:val="none" w:sz="0" w:space="0" w:color="auto"/>
      </w:divBdr>
    </w:div>
    <w:div w:id="1561285168">
      <w:bodyDiv w:val="1"/>
      <w:marLeft w:val="0"/>
      <w:marRight w:val="0"/>
      <w:marTop w:val="0"/>
      <w:marBottom w:val="0"/>
      <w:divBdr>
        <w:top w:val="none" w:sz="0" w:space="0" w:color="auto"/>
        <w:left w:val="none" w:sz="0" w:space="0" w:color="auto"/>
        <w:bottom w:val="none" w:sz="0" w:space="0" w:color="auto"/>
        <w:right w:val="none" w:sz="0" w:space="0" w:color="auto"/>
      </w:divBdr>
    </w:div>
    <w:div w:id="1705984563">
      <w:bodyDiv w:val="1"/>
      <w:marLeft w:val="0"/>
      <w:marRight w:val="0"/>
      <w:marTop w:val="0"/>
      <w:marBottom w:val="0"/>
      <w:divBdr>
        <w:top w:val="none" w:sz="0" w:space="0" w:color="auto"/>
        <w:left w:val="none" w:sz="0" w:space="0" w:color="auto"/>
        <w:bottom w:val="none" w:sz="0" w:space="0" w:color="auto"/>
        <w:right w:val="none" w:sz="0" w:space="0" w:color="auto"/>
      </w:divBdr>
    </w:div>
    <w:div w:id="1759787914">
      <w:bodyDiv w:val="1"/>
      <w:marLeft w:val="0"/>
      <w:marRight w:val="0"/>
      <w:marTop w:val="0"/>
      <w:marBottom w:val="0"/>
      <w:divBdr>
        <w:top w:val="none" w:sz="0" w:space="0" w:color="auto"/>
        <w:left w:val="none" w:sz="0" w:space="0" w:color="auto"/>
        <w:bottom w:val="none" w:sz="0" w:space="0" w:color="auto"/>
        <w:right w:val="none" w:sz="0" w:space="0" w:color="auto"/>
      </w:divBdr>
    </w:div>
    <w:div w:id="1893034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nvidia.com/docs/IO/116711/sc11-cuda-c-basics.pdf" TargetMode="External"/><Relationship Id="rId18" Type="http://schemas.openxmlformats.org/officeDocument/2006/relationships/image" Target="media/image6.emf"/><Relationship Id="rId26" Type="http://schemas.openxmlformats.org/officeDocument/2006/relationships/hyperlink" Target="http://steps3d.narod.ru/tutorials/cuda-2-tutorial.html" TargetMode="External"/><Relationship Id="rId21" Type="http://schemas.openxmlformats.org/officeDocument/2006/relationships/hyperlink" Target="http://www.nvidia.com/docs/IO/116711/sc11-cuda-c-basics.pdf" TargetMode="External"/><Relationship Id="rId34" Type="http://schemas.openxmlformats.org/officeDocument/2006/relationships/hyperlink" Target="https://habrahabr.ru/company/epam_systems/blog/247805/" TargetMode="External"/><Relationship Id="rId7" Type="http://schemas.openxmlformats.org/officeDocument/2006/relationships/hyperlink" Target="http://docs.nvidia.com/cuda/index.html" TargetMode="External"/><Relationship Id="rId12" Type="http://schemas.openxmlformats.org/officeDocument/2006/relationships/hyperlink" Target="https://www.youtube.com/watch?v=XXfxHIpSlTw&amp;list=PLhlTilzRdxykC7dmxh0Xp2kJNy0LSTUfO" TargetMode="External"/><Relationship Id="rId17" Type="http://schemas.openxmlformats.org/officeDocument/2006/relationships/image" Target="media/image5.png"/><Relationship Id="rId25" Type="http://schemas.openxmlformats.org/officeDocument/2006/relationships/hyperlink" Target="http://mechanoid.kiev.ua/parallel-cuda.html" TargetMode="External"/><Relationship Id="rId33" Type="http://schemas.openxmlformats.org/officeDocument/2006/relationships/hyperlink" Target="https://habrahabr.ru/company/epam_systems/blog/245523/"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youtube.com/watch?v=XXfxHIpSlTw&amp;list=PLhlTilzRdxykC7dmxh0Xp2kJNy0LSTUfO" TargetMode="External"/><Relationship Id="rId29" Type="http://schemas.openxmlformats.org/officeDocument/2006/relationships/hyperlink" Target="http://steps3d.narod.ru/tutorials/cuda-2-tutorial.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www.ixbt.com/video3/cuda-1.shtml" TargetMode="External"/><Relationship Id="rId24" Type="http://schemas.openxmlformats.org/officeDocument/2006/relationships/hyperlink" Target="http://edu.chpc.ru/cuda/main.html" TargetMode="External"/><Relationship Id="rId32" Type="http://schemas.openxmlformats.org/officeDocument/2006/relationships/hyperlink" Target="https://habrahabr.ru/company/epam_systems/blog/245503/"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9.gif"/><Relationship Id="rId36" Type="http://schemas.openxmlformats.org/officeDocument/2006/relationships/fontTable" Target="fontTable.xml"/><Relationship Id="rId10" Type="http://schemas.openxmlformats.org/officeDocument/2006/relationships/hyperlink" Target="https://uk.wikipedia.org/wiki/&#1054;&#1073;&#1095;&#1080;&#1089;&#1083;&#1077;&#1085;&#1085;&#1103;_&#1079;&#1072;&#1075;&#1072;&#1083;&#1100;&#1085;&#1086;&#1075;&#1086;_&#1087;&#1088;&#1080;&#1079;&#1085;&#1072;&#1095;&#1077;&#1085;&#1085;&#1103;_&#1085;&#1072;_&#1075;&#1088;&#1072;&#1092;&#1110;&#1095;&#1085;&#1080;&#1093;_&#1087;&#1088;&#1086;&#1094;&#1077;&#1089;&#1086;&#1088;&#1072;&#1093;" TargetMode="External"/><Relationship Id="rId19" Type="http://schemas.openxmlformats.org/officeDocument/2006/relationships/package" Target="embeddings/Microsoft_Visio_Drawing.vsdx"/><Relationship Id="rId31" Type="http://schemas.openxmlformats.org/officeDocument/2006/relationships/hyperlink" Target="https://opencv.org/links.html" TargetMode="External"/><Relationship Id="rId4" Type="http://schemas.openxmlformats.org/officeDocument/2006/relationships/settings" Target="settings.xml"/><Relationship Id="rId9" Type="http://schemas.openxmlformats.org/officeDocument/2006/relationships/hyperlink" Target="https://developer.nvidia.com/cuda-toolkit" TargetMode="External"/><Relationship Id="rId14" Type="http://schemas.openxmlformats.org/officeDocument/2006/relationships/image" Target="media/image2.png"/><Relationship Id="rId22" Type="http://schemas.openxmlformats.org/officeDocument/2006/relationships/hyperlink" Target="http://edu.chpc.ru/cuda/main.html" TargetMode="External"/><Relationship Id="rId27" Type="http://schemas.openxmlformats.org/officeDocument/2006/relationships/image" Target="media/image8.gif"/><Relationship Id="rId30" Type="http://schemas.openxmlformats.org/officeDocument/2006/relationships/hyperlink" Target="http://cmnd.bashedu.ru/docs/lectures/CUDA/Lection%2003%20-%20Memory%20model.pdf" TargetMode="External"/><Relationship Id="rId35" Type="http://schemas.openxmlformats.org/officeDocument/2006/relationships/hyperlink" Target="https://habrahabr.ru/post/211194/" TargetMode="External"/><Relationship Id="rId8" Type="http://schemas.openxmlformats.org/officeDocument/2006/relationships/hyperlink" Target="http://www.nvidia.com/driver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35AD6A-3788-4F15-BCEF-349F9565E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1</TotalTime>
  <Pages>53</Pages>
  <Words>52095</Words>
  <Characters>29695</Characters>
  <Application>Microsoft Office Word</Application>
  <DocSecurity>0</DocSecurity>
  <Lines>247</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Krivenko</dc:creator>
  <cp:keywords/>
  <dc:description/>
  <cp:lastModifiedBy>Alex Krivenko</cp:lastModifiedBy>
  <cp:revision>478</cp:revision>
  <dcterms:created xsi:type="dcterms:W3CDTF">2017-12-10T09:14:00Z</dcterms:created>
  <dcterms:modified xsi:type="dcterms:W3CDTF">2017-12-13T12:20:00Z</dcterms:modified>
</cp:coreProperties>
</file>